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3"/>
  </p:notesMasterIdLst>
  <p:sldIdLst>
    <p:sldId id="256" r:id="rId2"/>
    <p:sldId id="257" r:id="rId3"/>
    <p:sldId id="258" r:id="rId4"/>
    <p:sldId id="259" r:id="rId5"/>
    <p:sldId id="260" r:id="rId6"/>
    <p:sldId id="261" r:id="rId7"/>
    <p:sldId id="262" r:id="rId8"/>
    <p:sldId id="263" r:id="rId9"/>
    <p:sldId id="264" r:id="rId10"/>
    <p:sldId id="265" r:id="rId11"/>
    <p:sldId id="267" r:id="rId12"/>
    <p:sldId id="268" r:id="rId13"/>
    <p:sldId id="269" r:id="rId14"/>
    <p:sldId id="270" r:id="rId15"/>
    <p:sldId id="272" r:id="rId16"/>
    <p:sldId id="273" r:id="rId17"/>
    <p:sldId id="274" r:id="rId18"/>
    <p:sldId id="275" r:id="rId19"/>
    <p:sldId id="277" r:id="rId20"/>
    <p:sldId id="278" r:id="rId21"/>
    <p:sldId id="280" r:id="rId22"/>
    <p:sldId id="279" r:id="rId23"/>
    <p:sldId id="287" r:id="rId24"/>
    <p:sldId id="284" r:id="rId25"/>
    <p:sldId id="289" r:id="rId26"/>
    <p:sldId id="288" r:id="rId27"/>
    <p:sldId id="300" r:id="rId28"/>
    <p:sldId id="303" r:id="rId29"/>
    <p:sldId id="301" r:id="rId30"/>
    <p:sldId id="304" r:id="rId31"/>
    <p:sldId id="302" r:id="rId32"/>
    <p:sldId id="298" r:id="rId33"/>
    <p:sldId id="285" r:id="rId34"/>
    <p:sldId id="290" r:id="rId35"/>
    <p:sldId id="291" r:id="rId36"/>
    <p:sldId id="292" r:id="rId37"/>
    <p:sldId id="297" r:id="rId38"/>
    <p:sldId id="281" r:id="rId39"/>
    <p:sldId id="294" r:id="rId40"/>
    <p:sldId id="295" r:id="rId41"/>
    <p:sldId id="296" r:id="rId42"/>
    <p:sldId id="293" r:id="rId43"/>
    <p:sldId id="266" r:id="rId44"/>
    <p:sldId id="282" r:id="rId45"/>
    <p:sldId id="283" r:id="rId46"/>
    <p:sldId id="299" r:id="rId47"/>
    <p:sldId id="305" r:id="rId48"/>
    <p:sldId id="306" r:id="rId49"/>
    <p:sldId id="307" r:id="rId50"/>
    <p:sldId id="311" r:id="rId51"/>
    <p:sldId id="286"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p15="http://schemas.microsoft.com/office/powerpoint/2012/main"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699" autoAdjust="0"/>
  </p:normalViewPr>
  <p:slideViewPr>
    <p:cSldViewPr>
      <p:cViewPr varScale="1">
        <p:scale>
          <a:sx n="77" d="100"/>
          <a:sy n="77" d="100"/>
        </p:scale>
        <p:origin x="898"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DFB88E-AA1E-4D00-8AB2-92C323B7CD4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SG"/>
        </a:p>
      </dgm:t>
    </dgm:pt>
    <dgm:pt modelId="{25F94212-3B2B-4D62-B39B-B68A2ACB6610}">
      <dgm:prSet phldrT="[Text]" custT="1"/>
      <dgm:spPr/>
      <dgm:t>
        <a:bodyPr/>
        <a:lstStyle/>
        <a:p>
          <a:r>
            <a:rPr lang="en-SG" sz="1000" b="1" dirty="0" smtClean="0"/>
            <a:t>Raise Architecture Review Request</a:t>
          </a:r>
          <a:endParaRPr lang="en-SG" sz="1000" b="1" dirty="0"/>
        </a:p>
      </dgm:t>
    </dgm:pt>
    <dgm:pt modelId="{6C029E10-B822-4C51-850D-E776692B1183}" type="parTrans" cxnId="{7DDFA458-FAEF-49CE-8ED1-1C0BF509D899}">
      <dgm:prSet/>
      <dgm:spPr/>
      <dgm:t>
        <a:bodyPr/>
        <a:lstStyle/>
        <a:p>
          <a:endParaRPr lang="en-SG" sz="2000"/>
        </a:p>
      </dgm:t>
    </dgm:pt>
    <dgm:pt modelId="{FCD7909B-B7FD-4428-A9DE-4C4483FB8635}" type="sibTrans" cxnId="{7DDFA458-FAEF-49CE-8ED1-1C0BF509D899}">
      <dgm:prSet custT="1"/>
      <dgm:spPr/>
      <dgm:t>
        <a:bodyPr/>
        <a:lstStyle/>
        <a:p>
          <a:endParaRPr lang="en-SG" sz="900"/>
        </a:p>
      </dgm:t>
    </dgm:pt>
    <dgm:pt modelId="{D5003EE6-461C-4E1F-97AA-EBB93497FA19}">
      <dgm:prSet phldrT="[Text]" custT="1"/>
      <dgm:spPr/>
      <dgm:t>
        <a:bodyPr/>
        <a:lstStyle/>
        <a:p>
          <a:r>
            <a:rPr lang="en-SG" sz="800" dirty="0" smtClean="0"/>
            <a:t>Mandated by Architecture Board Policies</a:t>
          </a:r>
          <a:endParaRPr lang="en-SG" sz="800" dirty="0"/>
        </a:p>
      </dgm:t>
    </dgm:pt>
    <dgm:pt modelId="{95832338-F981-49B9-A8AB-10BBBC8FA977}" type="parTrans" cxnId="{94547482-B3EE-4EA7-AC79-CE5D7E3EE5CA}">
      <dgm:prSet/>
      <dgm:spPr/>
      <dgm:t>
        <a:bodyPr/>
        <a:lstStyle/>
        <a:p>
          <a:endParaRPr lang="en-SG" sz="2000"/>
        </a:p>
      </dgm:t>
    </dgm:pt>
    <dgm:pt modelId="{41937BC3-8F8D-478D-ABCC-A35F1702E30C}" type="sibTrans" cxnId="{94547482-B3EE-4EA7-AC79-CE5D7E3EE5CA}">
      <dgm:prSet/>
      <dgm:spPr/>
      <dgm:t>
        <a:bodyPr/>
        <a:lstStyle/>
        <a:p>
          <a:endParaRPr lang="en-SG" sz="2000"/>
        </a:p>
      </dgm:t>
    </dgm:pt>
    <dgm:pt modelId="{DFD68C9A-FFCD-42C1-830A-EF91A91EB841}">
      <dgm:prSet phldrT="[Text]" custT="1"/>
      <dgm:spPr/>
      <dgm:t>
        <a:bodyPr/>
        <a:lstStyle/>
        <a:p>
          <a:r>
            <a:rPr lang="en-SG" sz="1000" b="1" dirty="0" smtClean="0"/>
            <a:t>Identify Responsible Organization</a:t>
          </a:r>
          <a:endParaRPr lang="en-SG" sz="1000" b="1" dirty="0"/>
        </a:p>
      </dgm:t>
    </dgm:pt>
    <dgm:pt modelId="{076466D6-0895-4F3C-B872-F428B5CB8C99}" type="parTrans" cxnId="{2620777B-C0E8-4DD7-8E59-38FD7323C731}">
      <dgm:prSet/>
      <dgm:spPr/>
      <dgm:t>
        <a:bodyPr/>
        <a:lstStyle/>
        <a:p>
          <a:endParaRPr lang="en-SG" sz="2000"/>
        </a:p>
      </dgm:t>
    </dgm:pt>
    <dgm:pt modelId="{03879816-5CA8-451B-B9AC-9C4F424F51F5}" type="sibTrans" cxnId="{2620777B-C0E8-4DD7-8E59-38FD7323C731}">
      <dgm:prSet custT="1"/>
      <dgm:spPr/>
      <dgm:t>
        <a:bodyPr/>
        <a:lstStyle/>
        <a:p>
          <a:endParaRPr lang="en-SG" sz="900"/>
        </a:p>
      </dgm:t>
    </dgm:pt>
    <dgm:pt modelId="{56EBA743-46BB-4A58-9B03-F5782502DF2D}">
      <dgm:prSet phldrT="[Text]" custT="1"/>
      <dgm:spPr/>
      <dgm:t>
        <a:bodyPr/>
        <a:lstStyle/>
        <a:p>
          <a:r>
            <a:rPr lang="en-SG" sz="800" dirty="0" smtClean="0"/>
            <a:t>Architecture Review Coordinator: </a:t>
          </a:r>
          <a:br>
            <a:rPr lang="en-SG" sz="800" dirty="0" smtClean="0"/>
          </a:br>
          <a:r>
            <a:rPr lang="en-SG" sz="800" dirty="0" smtClean="0"/>
            <a:t>1) Identify responsible department </a:t>
          </a:r>
          <a:br>
            <a:rPr lang="en-SG" sz="800" dirty="0" smtClean="0"/>
          </a:br>
          <a:r>
            <a:rPr lang="en-SG" sz="800" dirty="0" smtClean="0"/>
            <a:t>2) Identify project principal</a:t>
          </a:r>
          <a:endParaRPr lang="en-SG" sz="800" dirty="0"/>
        </a:p>
      </dgm:t>
    </dgm:pt>
    <dgm:pt modelId="{F3166D87-D91B-49AA-BF97-4E1799A7BEC0}" type="parTrans" cxnId="{9D99D484-F291-423B-B876-0C719BBF99BB}">
      <dgm:prSet/>
      <dgm:spPr/>
      <dgm:t>
        <a:bodyPr/>
        <a:lstStyle/>
        <a:p>
          <a:endParaRPr lang="en-SG" sz="2000"/>
        </a:p>
      </dgm:t>
    </dgm:pt>
    <dgm:pt modelId="{887A42D0-13EC-4735-8C01-76C3B3F359E1}" type="sibTrans" cxnId="{9D99D484-F291-423B-B876-0C719BBF99BB}">
      <dgm:prSet/>
      <dgm:spPr/>
      <dgm:t>
        <a:bodyPr/>
        <a:lstStyle/>
        <a:p>
          <a:endParaRPr lang="en-SG" sz="2000"/>
        </a:p>
      </dgm:t>
    </dgm:pt>
    <dgm:pt modelId="{BBE87DA6-184D-4CD3-A2D4-A8355AAC3151}">
      <dgm:prSet phldrT="[Text]" custT="1"/>
      <dgm:spPr/>
      <dgm:t>
        <a:bodyPr/>
        <a:lstStyle/>
        <a:p>
          <a:r>
            <a:rPr lang="en-SG" sz="1000" b="1" dirty="0" smtClean="0"/>
            <a:t>Determine Scope of Review</a:t>
          </a:r>
          <a:endParaRPr lang="en-SG" sz="1000" b="1" dirty="0"/>
        </a:p>
      </dgm:t>
    </dgm:pt>
    <dgm:pt modelId="{F8B57C51-96DD-475D-883D-736B08AB5306}" type="parTrans" cxnId="{CBE68C00-3126-40A9-87D3-AE530EF833D6}">
      <dgm:prSet/>
      <dgm:spPr/>
      <dgm:t>
        <a:bodyPr/>
        <a:lstStyle/>
        <a:p>
          <a:endParaRPr lang="en-SG" sz="2000"/>
        </a:p>
      </dgm:t>
    </dgm:pt>
    <dgm:pt modelId="{7E03FC06-ED07-442D-BD84-DBDFFCB56DCD}" type="sibTrans" cxnId="{CBE68C00-3126-40A9-87D3-AE530EF833D6}">
      <dgm:prSet custT="1"/>
      <dgm:spPr/>
      <dgm:t>
        <a:bodyPr/>
        <a:lstStyle/>
        <a:p>
          <a:endParaRPr lang="en-SG" sz="900"/>
        </a:p>
      </dgm:t>
    </dgm:pt>
    <dgm:pt modelId="{62B6B7C2-2888-4B1A-944D-E029CC1EF144}">
      <dgm:prSet phldrT="[Text]" custT="1"/>
      <dgm:spPr/>
      <dgm:t>
        <a:bodyPr/>
        <a:lstStyle/>
        <a:p>
          <a:r>
            <a:rPr lang="en-SG" sz="800" dirty="0" smtClean="0"/>
            <a:t>Architecture Review Coordinator:</a:t>
          </a:r>
          <a:br>
            <a:rPr lang="en-SG" sz="800" dirty="0" smtClean="0"/>
          </a:br>
          <a:r>
            <a:rPr lang="en-SG" sz="800" dirty="0" smtClean="0"/>
            <a:t>1) Identify other departments involved</a:t>
          </a:r>
          <a:br>
            <a:rPr lang="en-SG" sz="800" dirty="0" smtClean="0"/>
          </a:br>
          <a:r>
            <a:rPr lang="en-SG" sz="800" dirty="0" smtClean="0"/>
            <a:t>2) Understand where system fits in corporate framework</a:t>
          </a:r>
          <a:endParaRPr lang="en-SG" sz="800" dirty="0"/>
        </a:p>
      </dgm:t>
    </dgm:pt>
    <dgm:pt modelId="{242E0FA0-A544-48E9-BB85-E7C7FC11646C}" type="parTrans" cxnId="{22097E62-A3A4-4B44-BB98-1F1273775BD3}">
      <dgm:prSet/>
      <dgm:spPr/>
      <dgm:t>
        <a:bodyPr/>
        <a:lstStyle/>
        <a:p>
          <a:endParaRPr lang="en-SG" sz="2000"/>
        </a:p>
      </dgm:t>
    </dgm:pt>
    <dgm:pt modelId="{2A07D562-0DE1-46CE-A445-7EBDD4CA8704}" type="sibTrans" cxnId="{22097E62-A3A4-4B44-BB98-1F1273775BD3}">
      <dgm:prSet/>
      <dgm:spPr/>
      <dgm:t>
        <a:bodyPr/>
        <a:lstStyle/>
        <a:p>
          <a:endParaRPr lang="en-SG" sz="2000"/>
        </a:p>
      </dgm:t>
    </dgm:pt>
    <dgm:pt modelId="{90FD1D53-529E-415C-9B37-0BC706E11262}">
      <dgm:prSet phldrT="[Text]" custT="1"/>
      <dgm:spPr/>
      <dgm:t>
        <a:bodyPr/>
        <a:lstStyle/>
        <a:p>
          <a:r>
            <a:rPr lang="en-SG" sz="1000" b="1" dirty="0" smtClean="0"/>
            <a:t>Tailor Checklists</a:t>
          </a:r>
          <a:endParaRPr lang="en-SG" sz="1000" b="1" dirty="0"/>
        </a:p>
      </dgm:t>
    </dgm:pt>
    <dgm:pt modelId="{B89986F1-D747-4067-8146-EEFEEF775064}" type="parTrans" cxnId="{A62A9885-E82D-40B4-BCF0-696182087569}">
      <dgm:prSet/>
      <dgm:spPr/>
      <dgm:t>
        <a:bodyPr/>
        <a:lstStyle/>
        <a:p>
          <a:endParaRPr lang="en-SG" sz="2000"/>
        </a:p>
      </dgm:t>
    </dgm:pt>
    <dgm:pt modelId="{71E30308-8881-4281-AD8D-49773CAF25A9}" type="sibTrans" cxnId="{A62A9885-E82D-40B4-BCF0-696182087569}">
      <dgm:prSet custT="1"/>
      <dgm:spPr/>
      <dgm:t>
        <a:bodyPr/>
        <a:lstStyle/>
        <a:p>
          <a:endParaRPr lang="en-SG" sz="900"/>
        </a:p>
      </dgm:t>
    </dgm:pt>
    <dgm:pt modelId="{C8C02D00-3534-4253-A2D0-699608DB50B6}">
      <dgm:prSet phldrT="[Text]" custT="1"/>
      <dgm:spPr/>
      <dgm:t>
        <a:bodyPr/>
        <a:lstStyle/>
        <a:p>
          <a:r>
            <a:rPr lang="en-SG" sz="800" dirty="0" smtClean="0"/>
            <a:t>Lead Architect</a:t>
          </a:r>
          <a:r>
            <a:rPr lang="en-SG" sz="800" dirty="0" smtClean="0"/>
            <a:t>:</a:t>
          </a:r>
          <a:br>
            <a:rPr lang="en-SG" sz="800" dirty="0" smtClean="0"/>
          </a:br>
          <a:r>
            <a:rPr lang="en-SG" sz="800" dirty="0" smtClean="0"/>
            <a:t>1) Determine appropriate checklist questions</a:t>
          </a:r>
          <a:endParaRPr lang="en-SG" sz="800" dirty="0"/>
        </a:p>
      </dgm:t>
    </dgm:pt>
    <dgm:pt modelId="{0D74217D-A1A4-4632-A7E2-E04AF1CFB471}" type="parTrans" cxnId="{4EDF74D6-2F1D-4123-9A19-407000BACD47}">
      <dgm:prSet/>
      <dgm:spPr/>
      <dgm:t>
        <a:bodyPr/>
        <a:lstStyle/>
        <a:p>
          <a:endParaRPr lang="en-SG" sz="2000"/>
        </a:p>
      </dgm:t>
    </dgm:pt>
    <dgm:pt modelId="{B49ECFE1-7427-4027-B31C-74CBE8F4A6B5}" type="sibTrans" cxnId="{4EDF74D6-2F1D-4123-9A19-407000BACD47}">
      <dgm:prSet/>
      <dgm:spPr/>
      <dgm:t>
        <a:bodyPr/>
        <a:lstStyle/>
        <a:p>
          <a:endParaRPr lang="en-SG" sz="2000"/>
        </a:p>
      </dgm:t>
    </dgm:pt>
    <dgm:pt modelId="{349F4C33-05BD-49F0-A60F-4AD0A44E3421}">
      <dgm:prSet phldrT="[Text]" custT="1"/>
      <dgm:spPr/>
      <dgm:t>
        <a:bodyPr/>
        <a:lstStyle/>
        <a:p>
          <a:r>
            <a:rPr lang="en-SG" sz="1000" b="1" dirty="0" smtClean="0"/>
            <a:t>Schedule Architecture Review Meeting</a:t>
          </a:r>
          <a:endParaRPr lang="en-SG" sz="1000" b="1" dirty="0"/>
        </a:p>
      </dgm:t>
    </dgm:pt>
    <dgm:pt modelId="{AB30F69B-2BAA-4DAF-8DD2-76FC85EFDE2F}" type="parTrans" cxnId="{1DCBA112-233F-4BE9-9FC4-E851B91F7672}">
      <dgm:prSet/>
      <dgm:spPr/>
      <dgm:t>
        <a:bodyPr/>
        <a:lstStyle/>
        <a:p>
          <a:endParaRPr lang="en-SG" sz="2000"/>
        </a:p>
      </dgm:t>
    </dgm:pt>
    <dgm:pt modelId="{5FB10968-6FD1-4C62-8BBB-093293957C11}" type="sibTrans" cxnId="{1DCBA112-233F-4BE9-9FC4-E851B91F7672}">
      <dgm:prSet custT="1"/>
      <dgm:spPr/>
      <dgm:t>
        <a:bodyPr/>
        <a:lstStyle/>
        <a:p>
          <a:endParaRPr lang="en-SG" sz="900"/>
        </a:p>
      </dgm:t>
    </dgm:pt>
    <dgm:pt modelId="{44CE3614-BE41-4DC0-B699-926A6F5FED6B}">
      <dgm:prSet phldrT="[Text]" custT="1"/>
      <dgm:spPr/>
      <dgm:t>
        <a:bodyPr/>
        <a:lstStyle/>
        <a:p>
          <a:r>
            <a:rPr lang="en-SG" sz="800" dirty="0" smtClean="0"/>
            <a:t>Architecture Review Coordinator</a:t>
          </a:r>
          <a:br>
            <a:rPr lang="en-SG" sz="800" dirty="0" smtClean="0"/>
          </a:br>
          <a:r>
            <a:rPr lang="en-SG" sz="800" dirty="0" smtClean="0"/>
            <a:t>Chief Architect</a:t>
          </a:r>
          <a:br>
            <a:rPr lang="en-SG" sz="800" dirty="0" smtClean="0"/>
          </a:br>
          <a:r>
            <a:rPr lang="en-SG" sz="800" dirty="0" smtClean="0"/>
            <a:t>1) Collaborate to setup meeting</a:t>
          </a:r>
          <a:endParaRPr lang="en-SG" sz="800" dirty="0"/>
        </a:p>
      </dgm:t>
    </dgm:pt>
    <dgm:pt modelId="{9E48C893-3EA7-4CEB-9AF0-2F55CAB06AC7}" type="parTrans" cxnId="{1DA31A20-A5FE-4C14-803A-7B3DC9B18286}">
      <dgm:prSet/>
      <dgm:spPr/>
      <dgm:t>
        <a:bodyPr/>
        <a:lstStyle/>
        <a:p>
          <a:endParaRPr lang="en-SG" sz="2000"/>
        </a:p>
      </dgm:t>
    </dgm:pt>
    <dgm:pt modelId="{7A366029-035F-4CAF-B269-7CF47ED9B3B7}" type="sibTrans" cxnId="{1DA31A20-A5FE-4C14-803A-7B3DC9B18286}">
      <dgm:prSet/>
      <dgm:spPr/>
      <dgm:t>
        <a:bodyPr/>
        <a:lstStyle/>
        <a:p>
          <a:endParaRPr lang="en-SG" sz="2000"/>
        </a:p>
      </dgm:t>
    </dgm:pt>
    <dgm:pt modelId="{29ECE98B-0589-4BBA-97B1-D10A804006B1}">
      <dgm:prSet phldrT="[Text]" custT="1"/>
      <dgm:spPr/>
      <dgm:t>
        <a:bodyPr/>
        <a:lstStyle/>
        <a:p>
          <a:r>
            <a:rPr lang="en-SG" sz="1000" b="1" dirty="0" smtClean="0"/>
            <a:t>Interview Project Principals</a:t>
          </a:r>
          <a:endParaRPr lang="en-SG" sz="1000" b="1" dirty="0"/>
        </a:p>
      </dgm:t>
    </dgm:pt>
    <dgm:pt modelId="{AABE25EF-8A80-4873-8A00-D4D954DD7812}" type="parTrans" cxnId="{85B4DB38-F7C2-4DF4-9DD7-6B3A338E910E}">
      <dgm:prSet/>
      <dgm:spPr/>
      <dgm:t>
        <a:bodyPr/>
        <a:lstStyle/>
        <a:p>
          <a:endParaRPr lang="en-SG" sz="2000"/>
        </a:p>
      </dgm:t>
    </dgm:pt>
    <dgm:pt modelId="{580E531E-4313-4113-A834-28BC3C94F136}" type="sibTrans" cxnId="{85B4DB38-F7C2-4DF4-9DD7-6B3A338E910E}">
      <dgm:prSet custT="1"/>
      <dgm:spPr/>
      <dgm:t>
        <a:bodyPr/>
        <a:lstStyle/>
        <a:p>
          <a:endParaRPr lang="en-SG" sz="900"/>
        </a:p>
      </dgm:t>
    </dgm:pt>
    <dgm:pt modelId="{728D16CB-09B5-4ED4-A281-BBB889155E1C}">
      <dgm:prSet phldrT="[Text]" custT="1"/>
      <dgm:spPr/>
      <dgm:t>
        <a:bodyPr/>
        <a:lstStyle/>
        <a:p>
          <a:r>
            <a:rPr lang="en-SG" sz="800" dirty="0" smtClean="0"/>
            <a:t>Lead </a:t>
          </a:r>
          <a:r>
            <a:rPr lang="en-SG" sz="800" dirty="0" smtClean="0"/>
            <a:t>Architect</a:t>
          </a:r>
          <a:br>
            <a:rPr lang="en-SG" sz="800" dirty="0" smtClean="0"/>
          </a:br>
          <a:r>
            <a:rPr lang="en-SG" sz="800" dirty="0" smtClean="0"/>
            <a:t>Project Leader</a:t>
          </a:r>
          <a:br>
            <a:rPr lang="en-SG" sz="800" dirty="0" smtClean="0"/>
          </a:br>
          <a:r>
            <a:rPr lang="en-SG" sz="800" dirty="0" smtClean="0"/>
            <a:t>Customers</a:t>
          </a:r>
          <a:br>
            <a:rPr lang="en-SG" sz="800" dirty="0" smtClean="0"/>
          </a:br>
          <a:r>
            <a:rPr lang="en-SG" sz="800" dirty="0" smtClean="0"/>
            <a:t>1) Using checklists</a:t>
          </a:r>
          <a:endParaRPr lang="en-SG" sz="800" dirty="0"/>
        </a:p>
      </dgm:t>
    </dgm:pt>
    <dgm:pt modelId="{5F3485B6-310A-4CBF-87C1-174AC20CABEB}" type="parTrans" cxnId="{EFBE85F3-3EEC-4743-9D9A-0106EB9A0B5C}">
      <dgm:prSet/>
      <dgm:spPr/>
      <dgm:t>
        <a:bodyPr/>
        <a:lstStyle/>
        <a:p>
          <a:endParaRPr lang="en-SG" sz="2000"/>
        </a:p>
      </dgm:t>
    </dgm:pt>
    <dgm:pt modelId="{457D87DA-26EE-4B37-A761-4478A4526367}" type="sibTrans" cxnId="{EFBE85F3-3EEC-4743-9D9A-0106EB9A0B5C}">
      <dgm:prSet/>
      <dgm:spPr/>
      <dgm:t>
        <a:bodyPr/>
        <a:lstStyle/>
        <a:p>
          <a:endParaRPr lang="en-SG" sz="2000"/>
        </a:p>
      </dgm:t>
    </dgm:pt>
    <dgm:pt modelId="{179A58B8-A931-4CE2-AB7B-651FC28C50E1}">
      <dgm:prSet phldrT="[Text]" custT="1"/>
      <dgm:spPr/>
      <dgm:t>
        <a:bodyPr/>
        <a:lstStyle/>
        <a:p>
          <a:r>
            <a:rPr lang="en-SG" sz="1000" b="1" dirty="0" err="1" smtClean="0"/>
            <a:t>Analyze</a:t>
          </a:r>
          <a:r>
            <a:rPr lang="en-SG" sz="1000" b="1" dirty="0" smtClean="0"/>
            <a:t> Completed Checklists</a:t>
          </a:r>
          <a:endParaRPr lang="en-SG" sz="1000" b="1" dirty="0"/>
        </a:p>
      </dgm:t>
    </dgm:pt>
    <dgm:pt modelId="{51C1A499-21DE-4302-86BB-134CDA7DBF18}" type="parTrans" cxnId="{EEB68354-99F7-40A6-85A3-B6F5D4135571}">
      <dgm:prSet/>
      <dgm:spPr/>
      <dgm:t>
        <a:bodyPr/>
        <a:lstStyle/>
        <a:p>
          <a:endParaRPr lang="en-SG" sz="2000"/>
        </a:p>
      </dgm:t>
    </dgm:pt>
    <dgm:pt modelId="{8D9859E2-FF71-48EE-914F-F93A84A25B7A}" type="sibTrans" cxnId="{EEB68354-99F7-40A6-85A3-B6F5D4135571}">
      <dgm:prSet custT="1"/>
      <dgm:spPr/>
      <dgm:t>
        <a:bodyPr/>
        <a:lstStyle/>
        <a:p>
          <a:endParaRPr lang="en-SG" sz="900"/>
        </a:p>
      </dgm:t>
    </dgm:pt>
    <dgm:pt modelId="{3D7718AA-1E09-4982-8A4B-3D227FACA6B0}">
      <dgm:prSet phldrT="[Text]" custT="1"/>
      <dgm:spPr/>
      <dgm:t>
        <a:bodyPr/>
        <a:lstStyle/>
        <a:p>
          <a:r>
            <a:rPr lang="en-SG" sz="800" dirty="0" smtClean="0"/>
            <a:t>Lead Architect</a:t>
          </a:r>
          <a:br>
            <a:rPr lang="en-SG" sz="800" dirty="0" smtClean="0"/>
          </a:br>
          <a:r>
            <a:rPr lang="en-SG" sz="800" dirty="0" smtClean="0"/>
            <a:t>1) Review against corporate standards</a:t>
          </a:r>
          <a:br>
            <a:rPr lang="en-SG" sz="800" dirty="0" smtClean="0"/>
          </a:br>
          <a:r>
            <a:rPr lang="en-SG" sz="800" dirty="0" smtClean="0"/>
            <a:t>2) Identify and resolve issues</a:t>
          </a:r>
          <a:br>
            <a:rPr lang="en-SG" sz="800" dirty="0" smtClean="0"/>
          </a:br>
          <a:r>
            <a:rPr lang="en-SG" sz="800" dirty="0" smtClean="0"/>
            <a:t>3) Determine recommendations</a:t>
          </a:r>
          <a:endParaRPr lang="en-SG" sz="800" dirty="0"/>
        </a:p>
      </dgm:t>
    </dgm:pt>
    <dgm:pt modelId="{6BF99B07-9644-41B4-80FF-D827BB8A916D}" type="parTrans" cxnId="{0519E014-9903-46D4-A06E-980D286F867A}">
      <dgm:prSet/>
      <dgm:spPr/>
      <dgm:t>
        <a:bodyPr/>
        <a:lstStyle/>
        <a:p>
          <a:endParaRPr lang="en-SG" sz="2000"/>
        </a:p>
      </dgm:t>
    </dgm:pt>
    <dgm:pt modelId="{64271723-F1F2-4F9F-8705-AA2D81065B9E}" type="sibTrans" cxnId="{0519E014-9903-46D4-A06E-980D286F867A}">
      <dgm:prSet/>
      <dgm:spPr/>
      <dgm:t>
        <a:bodyPr/>
        <a:lstStyle/>
        <a:p>
          <a:endParaRPr lang="en-SG" sz="2000"/>
        </a:p>
      </dgm:t>
    </dgm:pt>
    <dgm:pt modelId="{574C1363-2BDA-4C3B-A1B3-8DBDE8762230}">
      <dgm:prSet phldrT="[Text]" custT="1"/>
      <dgm:spPr/>
      <dgm:t>
        <a:bodyPr/>
        <a:lstStyle/>
        <a:p>
          <a:r>
            <a:rPr lang="en-SG" sz="1000" b="1" dirty="0" smtClean="0"/>
            <a:t>Prepare Architecture Review Report</a:t>
          </a:r>
          <a:endParaRPr lang="en-SG" sz="1000" b="1" dirty="0"/>
        </a:p>
      </dgm:t>
    </dgm:pt>
    <dgm:pt modelId="{DF42B121-5011-4F83-9C44-9FE9F6D86928}" type="parTrans" cxnId="{9DFE6654-D200-4D52-A7D9-751BE42F36AB}">
      <dgm:prSet/>
      <dgm:spPr/>
      <dgm:t>
        <a:bodyPr/>
        <a:lstStyle/>
        <a:p>
          <a:endParaRPr lang="en-SG" sz="2000"/>
        </a:p>
      </dgm:t>
    </dgm:pt>
    <dgm:pt modelId="{0624F9CA-296E-46D5-81A8-58ED23B4A95B}" type="sibTrans" cxnId="{9DFE6654-D200-4D52-A7D9-751BE42F36AB}">
      <dgm:prSet custT="1"/>
      <dgm:spPr/>
      <dgm:t>
        <a:bodyPr/>
        <a:lstStyle/>
        <a:p>
          <a:endParaRPr lang="en-SG" sz="900"/>
        </a:p>
      </dgm:t>
    </dgm:pt>
    <dgm:pt modelId="{A31B0B19-2288-4503-A384-DBEF7FB8C745}">
      <dgm:prSet phldrT="[Text]" custT="1"/>
      <dgm:spPr/>
      <dgm:t>
        <a:bodyPr/>
        <a:lstStyle/>
        <a:p>
          <a:r>
            <a:rPr lang="en-SG" sz="800" dirty="0" smtClean="0"/>
            <a:t>Lead Architect</a:t>
          </a:r>
          <a:endParaRPr lang="en-SG" sz="800" dirty="0"/>
        </a:p>
      </dgm:t>
    </dgm:pt>
    <dgm:pt modelId="{2372FF04-8C8F-42F4-A05F-03BA6C7D5BE8}" type="parTrans" cxnId="{45B89F29-3C19-4298-B739-61094F9EEDC9}">
      <dgm:prSet/>
      <dgm:spPr/>
      <dgm:t>
        <a:bodyPr/>
        <a:lstStyle/>
        <a:p>
          <a:endParaRPr lang="en-SG" sz="2000"/>
        </a:p>
      </dgm:t>
    </dgm:pt>
    <dgm:pt modelId="{D9A5691E-9BE2-4523-A3D8-478EC81E37DA}" type="sibTrans" cxnId="{45B89F29-3C19-4298-B739-61094F9EEDC9}">
      <dgm:prSet/>
      <dgm:spPr/>
      <dgm:t>
        <a:bodyPr/>
        <a:lstStyle/>
        <a:p>
          <a:endParaRPr lang="en-SG" sz="2000"/>
        </a:p>
      </dgm:t>
    </dgm:pt>
    <dgm:pt modelId="{F2D501DC-C84E-40F2-BD0A-8190A80C254C}">
      <dgm:prSet phldrT="[Text]" custT="1"/>
      <dgm:spPr/>
      <dgm:t>
        <a:bodyPr/>
        <a:lstStyle/>
        <a:p>
          <a:r>
            <a:rPr lang="en-SG" sz="1000" b="1" dirty="0" smtClean="0"/>
            <a:t>Present Review Findings</a:t>
          </a:r>
          <a:endParaRPr lang="en-SG" sz="1000" b="1" dirty="0"/>
        </a:p>
      </dgm:t>
    </dgm:pt>
    <dgm:pt modelId="{583223EB-2E19-4F76-BD7E-3203166CC74A}" type="parTrans" cxnId="{81B5B963-B165-4CD2-82CB-210843559C60}">
      <dgm:prSet/>
      <dgm:spPr/>
      <dgm:t>
        <a:bodyPr/>
        <a:lstStyle/>
        <a:p>
          <a:endParaRPr lang="en-SG" sz="2000"/>
        </a:p>
      </dgm:t>
    </dgm:pt>
    <dgm:pt modelId="{A7423685-B6E1-471F-9C3A-241594E7684F}" type="sibTrans" cxnId="{81B5B963-B165-4CD2-82CB-210843559C60}">
      <dgm:prSet custT="1"/>
      <dgm:spPr/>
      <dgm:t>
        <a:bodyPr/>
        <a:lstStyle/>
        <a:p>
          <a:endParaRPr lang="en-SG" sz="900"/>
        </a:p>
      </dgm:t>
    </dgm:pt>
    <dgm:pt modelId="{D6BE2781-E37D-4D9A-8A46-95F6CCC55AB1}">
      <dgm:prSet phldrT="[Text]" custT="1"/>
      <dgm:spPr/>
      <dgm:t>
        <a:bodyPr/>
        <a:lstStyle/>
        <a:p>
          <a:r>
            <a:rPr lang="en-SG" sz="800" dirty="0" smtClean="0"/>
            <a:t>Lead Architect</a:t>
          </a:r>
          <a:br>
            <a:rPr lang="en-SG" sz="800" dirty="0" smtClean="0"/>
          </a:br>
          <a:r>
            <a:rPr lang="en-SG" sz="800" dirty="0" smtClean="0"/>
            <a:t>1) To customer</a:t>
          </a:r>
          <a:br>
            <a:rPr lang="en-SG" sz="800" dirty="0" smtClean="0"/>
          </a:br>
          <a:r>
            <a:rPr lang="en-SG" sz="800" dirty="0" smtClean="0"/>
            <a:t>2) To Architecture Advisory Board</a:t>
          </a:r>
          <a:endParaRPr lang="en-SG" sz="800" dirty="0"/>
        </a:p>
      </dgm:t>
    </dgm:pt>
    <dgm:pt modelId="{A30A9E80-B536-44AD-8FF3-8735E4F56E09}" type="parTrans" cxnId="{6508571B-6A69-4CED-AF53-14226A7FF47F}">
      <dgm:prSet/>
      <dgm:spPr/>
      <dgm:t>
        <a:bodyPr/>
        <a:lstStyle/>
        <a:p>
          <a:endParaRPr lang="en-SG" sz="2000"/>
        </a:p>
      </dgm:t>
    </dgm:pt>
    <dgm:pt modelId="{955908A1-858D-4D02-BD75-4F29FA1FF139}" type="sibTrans" cxnId="{6508571B-6A69-4CED-AF53-14226A7FF47F}">
      <dgm:prSet/>
      <dgm:spPr/>
      <dgm:t>
        <a:bodyPr/>
        <a:lstStyle/>
        <a:p>
          <a:endParaRPr lang="en-SG" sz="2000"/>
        </a:p>
      </dgm:t>
    </dgm:pt>
    <dgm:pt modelId="{335E3776-F1A0-43C6-B8C4-8B9A6D4FF242}">
      <dgm:prSet phldrT="[Text]" custT="1"/>
      <dgm:spPr/>
      <dgm:t>
        <a:bodyPr/>
        <a:lstStyle/>
        <a:p>
          <a:r>
            <a:rPr lang="en-SG" sz="1000" b="1" dirty="0" smtClean="0"/>
            <a:t>Accept Review and Sign off</a:t>
          </a:r>
          <a:endParaRPr lang="en-SG" sz="1000" b="1" dirty="0"/>
        </a:p>
      </dgm:t>
    </dgm:pt>
    <dgm:pt modelId="{D664AF2A-E72E-4790-92AB-A72D5DF42739}" type="parTrans" cxnId="{7C9C703F-E9A1-4F83-86C2-1BB05EEA4F75}">
      <dgm:prSet/>
      <dgm:spPr/>
      <dgm:t>
        <a:bodyPr/>
        <a:lstStyle/>
        <a:p>
          <a:endParaRPr lang="en-SG" sz="2000"/>
        </a:p>
      </dgm:t>
    </dgm:pt>
    <dgm:pt modelId="{34DFE2CC-96D2-4145-82F4-F2AF250CA757}" type="sibTrans" cxnId="{7C9C703F-E9A1-4F83-86C2-1BB05EEA4F75}">
      <dgm:prSet/>
      <dgm:spPr/>
      <dgm:t>
        <a:bodyPr/>
        <a:lstStyle/>
        <a:p>
          <a:endParaRPr lang="en-SG" sz="2000"/>
        </a:p>
      </dgm:t>
    </dgm:pt>
    <dgm:pt modelId="{96DF401E-712E-4CF2-8FBE-BAE1D124CFAA}">
      <dgm:prSet phldrT="[Text]" custT="1"/>
      <dgm:spPr/>
      <dgm:t>
        <a:bodyPr/>
        <a:lstStyle/>
        <a:p>
          <a:r>
            <a:rPr lang="en-SG" sz="800" dirty="0" smtClean="0"/>
            <a:t>Architecture Advisory Board</a:t>
          </a:r>
          <a:br>
            <a:rPr lang="en-SG" sz="800" dirty="0" smtClean="0"/>
          </a:br>
          <a:r>
            <a:rPr lang="en-SG" sz="800" dirty="0" smtClean="0"/>
            <a:t>Customer</a:t>
          </a:r>
          <a:endParaRPr lang="en-SG" sz="800" dirty="0"/>
        </a:p>
      </dgm:t>
    </dgm:pt>
    <dgm:pt modelId="{74B6621E-3B43-41FA-A1E6-3D22AFE261F1}" type="parTrans" cxnId="{6B558DC9-922F-4292-AC6B-1F7987AF9359}">
      <dgm:prSet/>
      <dgm:spPr/>
      <dgm:t>
        <a:bodyPr/>
        <a:lstStyle/>
        <a:p>
          <a:endParaRPr lang="en-SG" sz="2000"/>
        </a:p>
      </dgm:t>
    </dgm:pt>
    <dgm:pt modelId="{60942458-351C-4CBC-8F41-24314239EE82}" type="sibTrans" cxnId="{6B558DC9-922F-4292-AC6B-1F7987AF9359}">
      <dgm:prSet/>
      <dgm:spPr/>
      <dgm:t>
        <a:bodyPr/>
        <a:lstStyle/>
        <a:p>
          <a:endParaRPr lang="en-SG" sz="2000"/>
        </a:p>
      </dgm:t>
    </dgm:pt>
    <dgm:pt modelId="{E90E3C00-F866-400E-B87C-9B5FDD30247C}">
      <dgm:prSet phldrT="[Text]" custT="1"/>
      <dgm:spPr/>
      <dgm:t>
        <a:bodyPr/>
        <a:lstStyle/>
        <a:p>
          <a:r>
            <a:rPr lang="en-SG" sz="1000" b="1" dirty="0" smtClean="0"/>
            <a:t>Identify Lead Architect (From Solution Architects)</a:t>
          </a:r>
          <a:endParaRPr lang="en-SG" sz="1000" b="1" dirty="0"/>
        </a:p>
      </dgm:t>
    </dgm:pt>
    <dgm:pt modelId="{EF369D29-C83C-4EC6-ACD2-82484822A8D9}" type="parTrans" cxnId="{1AC39B69-E409-4D24-9477-89D1C41ACD66}">
      <dgm:prSet/>
      <dgm:spPr/>
      <dgm:t>
        <a:bodyPr/>
        <a:lstStyle/>
        <a:p>
          <a:endParaRPr lang="en-SG"/>
        </a:p>
      </dgm:t>
    </dgm:pt>
    <dgm:pt modelId="{E2472A66-36CA-412C-93F8-8A5E3B1EC1AD}" type="sibTrans" cxnId="{1AC39B69-E409-4D24-9477-89D1C41ACD66}">
      <dgm:prSet/>
      <dgm:spPr/>
      <dgm:t>
        <a:bodyPr/>
        <a:lstStyle/>
        <a:p>
          <a:endParaRPr lang="en-SG"/>
        </a:p>
      </dgm:t>
    </dgm:pt>
    <dgm:pt modelId="{234AD240-D1EC-485C-B8E5-07764B8EA599}">
      <dgm:prSet phldrT="[Text]" custT="1"/>
      <dgm:spPr/>
      <dgm:t>
        <a:bodyPr/>
        <a:lstStyle/>
        <a:p>
          <a:r>
            <a:rPr lang="en-SG" sz="800" b="0" dirty="0" smtClean="0"/>
            <a:t>Architecture Review Coordinator</a:t>
          </a:r>
          <a:endParaRPr lang="en-SG" sz="800" b="0" dirty="0"/>
        </a:p>
      </dgm:t>
    </dgm:pt>
    <dgm:pt modelId="{37FFD37C-6F97-4869-BC58-F3AC0B8AFEFE}" type="parTrans" cxnId="{000C23A6-7C8E-4705-B4D2-46B6741F8690}">
      <dgm:prSet/>
      <dgm:spPr/>
      <dgm:t>
        <a:bodyPr/>
        <a:lstStyle/>
        <a:p>
          <a:endParaRPr lang="en-SG"/>
        </a:p>
      </dgm:t>
    </dgm:pt>
    <dgm:pt modelId="{4C7AFAA7-36BF-4E94-9B98-91DCBE73A3F9}" type="sibTrans" cxnId="{000C23A6-7C8E-4705-B4D2-46B6741F8690}">
      <dgm:prSet/>
      <dgm:spPr/>
      <dgm:t>
        <a:bodyPr/>
        <a:lstStyle/>
        <a:p>
          <a:endParaRPr lang="en-SG"/>
        </a:p>
      </dgm:t>
    </dgm:pt>
    <dgm:pt modelId="{E54E2035-23D8-4E06-93A3-2E7D135EB1BE}" type="pres">
      <dgm:prSet presAssocID="{42DFB88E-AA1E-4D00-8AB2-92C323B7CD47}" presName="diagram" presStyleCnt="0">
        <dgm:presLayoutVars>
          <dgm:dir/>
          <dgm:resizeHandles val="exact"/>
        </dgm:presLayoutVars>
      </dgm:prSet>
      <dgm:spPr/>
    </dgm:pt>
    <dgm:pt modelId="{AF4AF97C-7901-47FD-8263-E81F2D3AC87B}" type="pres">
      <dgm:prSet presAssocID="{25F94212-3B2B-4D62-B39B-B68A2ACB6610}" presName="node" presStyleLbl="node1" presStyleIdx="0" presStyleCnt="11">
        <dgm:presLayoutVars>
          <dgm:bulletEnabled val="1"/>
        </dgm:presLayoutVars>
      </dgm:prSet>
      <dgm:spPr/>
    </dgm:pt>
    <dgm:pt modelId="{BDD798C9-1337-4333-A2A2-EAFE709D345C}" type="pres">
      <dgm:prSet presAssocID="{FCD7909B-B7FD-4428-A9DE-4C4483FB8635}" presName="sibTrans" presStyleLbl="sibTrans2D1" presStyleIdx="0" presStyleCnt="10"/>
      <dgm:spPr/>
    </dgm:pt>
    <dgm:pt modelId="{B7DB7E90-D0C0-42AD-A431-571F11F03739}" type="pres">
      <dgm:prSet presAssocID="{FCD7909B-B7FD-4428-A9DE-4C4483FB8635}" presName="connectorText" presStyleLbl="sibTrans2D1" presStyleIdx="0" presStyleCnt="10"/>
      <dgm:spPr/>
    </dgm:pt>
    <dgm:pt modelId="{3EDC1076-9DA9-4D3B-8EDC-E06622C16B09}" type="pres">
      <dgm:prSet presAssocID="{DFD68C9A-FFCD-42C1-830A-EF91A91EB841}" presName="node" presStyleLbl="node1" presStyleIdx="1" presStyleCnt="11">
        <dgm:presLayoutVars>
          <dgm:bulletEnabled val="1"/>
        </dgm:presLayoutVars>
      </dgm:prSet>
      <dgm:spPr/>
    </dgm:pt>
    <dgm:pt modelId="{CF68994B-313F-4B97-BBED-0A71347F43FD}" type="pres">
      <dgm:prSet presAssocID="{03879816-5CA8-451B-B9AC-9C4F424F51F5}" presName="sibTrans" presStyleLbl="sibTrans2D1" presStyleIdx="1" presStyleCnt="10"/>
      <dgm:spPr/>
    </dgm:pt>
    <dgm:pt modelId="{7B7D6BB8-ADBC-4103-ACC3-34782A7C4A7B}" type="pres">
      <dgm:prSet presAssocID="{03879816-5CA8-451B-B9AC-9C4F424F51F5}" presName="connectorText" presStyleLbl="sibTrans2D1" presStyleIdx="1" presStyleCnt="10"/>
      <dgm:spPr/>
    </dgm:pt>
    <dgm:pt modelId="{981A6D3C-885E-4950-9CE5-080CB68683F6}" type="pres">
      <dgm:prSet presAssocID="{E90E3C00-F866-400E-B87C-9B5FDD30247C}" presName="node" presStyleLbl="node1" presStyleIdx="2" presStyleCnt="11">
        <dgm:presLayoutVars>
          <dgm:bulletEnabled val="1"/>
        </dgm:presLayoutVars>
      </dgm:prSet>
      <dgm:spPr/>
    </dgm:pt>
    <dgm:pt modelId="{8758A5F0-B30F-4244-9AC6-FF6BC7836429}" type="pres">
      <dgm:prSet presAssocID="{E2472A66-36CA-412C-93F8-8A5E3B1EC1AD}" presName="sibTrans" presStyleLbl="sibTrans2D1" presStyleIdx="2" presStyleCnt="10"/>
      <dgm:spPr/>
    </dgm:pt>
    <dgm:pt modelId="{F036BF1A-5B9A-4C67-94C6-E0D372D031E1}" type="pres">
      <dgm:prSet presAssocID="{E2472A66-36CA-412C-93F8-8A5E3B1EC1AD}" presName="connectorText" presStyleLbl="sibTrans2D1" presStyleIdx="2" presStyleCnt="10"/>
      <dgm:spPr/>
    </dgm:pt>
    <dgm:pt modelId="{C0E22C63-F7FF-4110-B9DF-E56AB14F887A}" type="pres">
      <dgm:prSet presAssocID="{BBE87DA6-184D-4CD3-A2D4-A8355AAC3151}" presName="node" presStyleLbl="node1" presStyleIdx="3" presStyleCnt="11">
        <dgm:presLayoutVars>
          <dgm:bulletEnabled val="1"/>
        </dgm:presLayoutVars>
      </dgm:prSet>
      <dgm:spPr/>
    </dgm:pt>
    <dgm:pt modelId="{3FDD5D8E-B541-4DC6-AA5D-7BA8841A1266}" type="pres">
      <dgm:prSet presAssocID="{7E03FC06-ED07-442D-BD84-DBDFFCB56DCD}" presName="sibTrans" presStyleLbl="sibTrans2D1" presStyleIdx="3" presStyleCnt="10"/>
      <dgm:spPr/>
    </dgm:pt>
    <dgm:pt modelId="{D0A79249-26F0-4C6C-A08C-72C46F270EB5}" type="pres">
      <dgm:prSet presAssocID="{7E03FC06-ED07-442D-BD84-DBDFFCB56DCD}" presName="connectorText" presStyleLbl="sibTrans2D1" presStyleIdx="3" presStyleCnt="10"/>
      <dgm:spPr/>
    </dgm:pt>
    <dgm:pt modelId="{AB821519-1C83-4734-A03C-650629DC546F}" type="pres">
      <dgm:prSet presAssocID="{90FD1D53-529E-415C-9B37-0BC706E11262}" presName="node" presStyleLbl="node1" presStyleIdx="4" presStyleCnt="11">
        <dgm:presLayoutVars>
          <dgm:bulletEnabled val="1"/>
        </dgm:presLayoutVars>
      </dgm:prSet>
      <dgm:spPr/>
    </dgm:pt>
    <dgm:pt modelId="{48429A23-EECE-43CA-BCB7-F68C99EDB06B}" type="pres">
      <dgm:prSet presAssocID="{71E30308-8881-4281-AD8D-49773CAF25A9}" presName="sibTrans" presStyleLbl="sibTrans2D1" presStyleIdx="4" presStyleCnt="10"/>
      <dgm:spPr/>
    </dgm:pt>
    <dgm:pt modelId="{723DEF45-EA23-47F6-ABAF-945C6C8CD91F}" type="pres">
      <dgm:prSet presAssocID="{71E30308-8881-4281-AD8D-49773CAF25A9}" presName="connectorText" presStyleLbl="sibTrans2D1" presStyleIdx="4" presStyleCnt="10"/>
      <dgm:spPr/>
    </dgm:pt>
    <dgm:pt modelId="{91AF37EC-4C73-473F-9B9C-271B1E931ABF}" type="pres">
      <dgm:prSet presAssocID="{349F4C33-05BD-49F0-A60F-4AD0A44E3421}" presName="node" presStyleLbl="node1" presStyleIdx="5" presStyleCnt="11">
        <dgm:presLayoutVars>
          <dgm:bulletEnabled val="1"/>
        </dgm:presLayoutVars>
      </dgm:prSet>
      <dgm:spPr/>
    </dgm:pt>
    <dgm:pt modelId="{9CDCA917-8A57-42DD-8CB5-43BA542C893E}" type="pres">
      <dgm:prSet presAssocID="{5FB10968-6FD1-4C62-8BBB-093293957C11}" presName="sibTrans" presStyleLbl="sibTrans2D1" presStyleIdx="5" presStyleCnt="10"/>
      <dgm:spPr/>
    </dgm:pt>
    <dgm:pt modelId="{AF8630E8-07D1-4DAE-B9D1-F688FC98A6A4}" type="pres">
      <dgm:prSet presAssocID="{5FB10968-6FD1-4C62-8BBB-093293957C11}" presName="connectorText" presStyleLbl="sibTrans2D1" presStyleIdx="5" presStyleCnt="10"/>
      <dgm:spPr/>
    </dgm:pt>
    <dgm:pt modelId="{4940F316-C710-49A6-A7DA-EA87F3CDF21E}" type="pres">
      <dgm:prSet presAssocID="{29ECE98B-0589-4BBA-97B1-D10A804006B1}" presName="node" presStyleLbl="node1" presStyleIdx="6" presStyleCnt="11">
        <dgm:presLayoutVars>
          <dgm:bulletEnabled val="1"/>
        </dgm:presLayoutVars>
      </dgm:prSet>
      <dgm:spPr/>
      <dgm:t>
        <a:bodyPr/>
        <a:lstStyle/>
        <a:p>
          <a:endParaRPr lang="en-SG"/>
        </a:p>
      </dgm:t>
    </dgm:pt>
    <dgm:pt modelId="{64022A33-5568-47E5-BCEE-C6CD960021AF}" type="pres">
      <dgm:prSet presAssocID="{580E531E-4313-4113-A834-28BC3C94F136}" presName="sibTrans" presStyleLbl="sibTrans2D1" presStyleIdx="6" presStyleCnt="10"/>
      <dgm:spPr/>
    </dgm:pt>
    <dgm:pt modelId="{6A64B284-20C2-4D23-B619-F0E49FB735D9}" type="pres">
      <dgm:prSet presAssocID="{580E531E-4313-4113-A834-28BC3C94F136}" presName="connectorText" presStyleLbl="sibTrans2D1" presStyleIdx="6" presStyleCnt="10"/>
      <dgm:spPr/>
    </dgm:pt>
    <dgm:pt modelId="{F31C34A5-9A98-46A4-90A2-9950EAA07BF1}" type="pres">
      <dgm:prSet presAssocID="{179A58B8-A931-4CE2-AB7B-651FC28C50E1}" presName="node" presStyleLbl="node1" presStyleIdx="7" presStyleCnt="11">
        <dgm:presLayoutVars>
          <dgm:bulletEnabled val="1"/>
        </dgm:presLayoutVars>
      </dgm:prSet>
      <dgm:spPr/>
      <dgm:t>
        <a:bodyPr/>
        <a:lstStyle/>
        <a:p>
          <a:endParaRPr lang="en-SG"/>
        </a:p>
      </dgm:t>
    </dgm:pt>
    <dgm:pt modelId="{2726BD94-02E8-47A8-938C-73229F45ECC4}" type="pres">
      <dgm:prSet presAssocID="{8D9859E2-FF71-48EE-914F-F93A84A25B7A}" presName="sibTrans" presStyleLbl="sibTrans2D1" presStyleIdx="7" presStyleCnt="10"/>
      <dgm:spPr/>
    </dgm:pt>
    <dgm:pt modelId="{04E53FE6-F6FB-4833-AEC0-28F0BF21AC43}" type="pres">
      <dgm:prSet presAssocID="{8D9859E2-FF71-48EE-914F-F93A84A25B7A}" presName="connectorText" presStyleLbl="sibTrans2D1" presStyleIdx="7" presStyleCnt="10"/>
      <dgm:spPr/>
    </dgm:pt>
    <dgm:pt modelId="{2E0147E3-CAD5-460D-8E29-5DEFF5F67F26}" type="pres">
      <dgm:prSet presAssocID="{574C1363-2BDA-4C3B-A1B3-8DBDE8762230}" presName="node" presStyleLbl="node1" presStyleIdx="8" presStyleCnt="11">
        <dgm:presLayoutVars>
          <dgm:bulletEnabled val="1"/>
        </dgm:presLayoutVars>
      </dgm:prSet>
      <dgm:spPr/>
      <dgm:t>
        <a:bodyPr/>
        <a:lstStyle/>
        <a:p>
          <a:endParaRPr lang="en-SG"/>
        </a:p>
      </dgm:t>
    </dgm:pt>
    <dgm:pt modelId="{F0E3C434-854B-48AB-B28F-75738F3ACE92}" type="pres">
      <dgm:prSet presAssocID="{0624F9CA-296E-46D5-81A8-58ED23B4A95B}" presName="sibTrans" presStyleLbl="sibTrans2D1" presStyleIdx="8" presStyleCnt="10"/>
      <dgm:spPr/>
    </dgm:pt>
    <dgm:pt modelId="{DAB49F24-DEF8-424B-B2E3-31F763477133}" type="pres">
      <dgm:prSet presAssocID="{0624F9CA-296E-46D5-81A8-58ED23B4A95B}" presName="connectorText" presStyleLbl="sibTrans2D1" presStyleIdx="8" presStyleCnt="10"/>
      <dgm:spPr/>
    </dgm:pt>
    <dgm:pt modelId="{BE79806F-65AA-402A-B99F-768016256B05}" type="pres">
      <dgm:prSet presAssocID="{F2D501DC-C84E-40F2-BD0A-8190A80C254C}" presName="node" presStyleLbl="node1" presStyleIdx="9" presStyleCnt="11">
        <dgm:presLayoutVars>
          <dgm:bulletEnabled val="1"/>
        </dgm:presLayoutVars>
      </dgm:prSet>
      <dgm:spPr/>
      <dgm:t>
        <a:bodyPr/>
        <a:lstStyle/>
        <a:p>
          <a:endParaRPr lang="en-SG"/>
        </a:p>
      </dgm:t>
    </dgm:pt>
    <dgm:pt modelId="{71AB9C45-BB20-434B-9458-75119F33C821}" type="pres">
      <dgm:prSet presAssocID="{A7423685-B6E1-471F-9C3A-241594E7684F}" presName="sibTrans" presStyleLbl="sibTrans2D1" presStyleIdx="9" presStyleCnt="10"/>
      <dgm:spPr/>
    </dgm:pt>
    <dgm:pt modelId="{4BCF2594-E111-412A-8A33-2C8C5028C7A5}" type="pres">
      <dgm:prSet presAssocID="{A7423685-B6E1-471F-9C3A-241594E7684F}" presName="connectorText" presStyleLbl="sibTrans2D1" presStyleIdx="9" presStyleCnt="10"/>
      <dgm:spPr/>
    </dgm:pt>
    <dgm:pt modelId="{F5A6B8F6-9362-4B2E-98E7-7CAAB7655979}" type="pres">
      <dgm:prSet presAssocID="{335E3776-F1A0-43C6-B8C4-8B9A6D4FF242}" presName="node" presStyleLbl="node1" presStyleIdx="10" presStyleCnt="11">
        <dgm:presLayoutVars>
          <dgm:bulletEnabled val="1"/>
        </dgm:presLayoutVars>
      </dgm:prSet>
      <dgm:spPr/>
      <dgm:t>
        <a:bodyPr/>
        <a:lstStyle/>
        <a:p>
          <a:endParaRPr lang="en-SG"/>
        </a:p>
      </dgm:t>
    </dgm:pt>
  </dgm:ptLst>
  <dgm:cxnLst>
    <dgm:cxn modelId="{81B5B963-B165-4CD2-82CB-210843559C60}" srcId="{42DFB88E-AA1E-4D00-8AB2-92C323B7CD47}" destId="{F2D501DC-C84E-40F2-BD0A-8190A80C254C}" srcOrd="9" destOrd="0" parTransId="{583223EB-2E19-4F76-BD7E-3203166CC74A}" sibTransId="{A7423685-B6E1-471F-9C3A-241594E7684F}"/>
    <dgm:cxn modelId="{6B558DC9-922F-4292-AC6B-1F7987AF9359}" srcId="{335E3776-F1A0-43C6-B8C4-8B9A6D4FF242}" destId="{96DF401E-712E-4CF2-8FBE-BAE1D124CFAA}" srcOrd="0" destOrd="0" parTransId="{74B6621E-3B43-41FA-A1E6-3D22AFE261F1}" sibTransId="{60942458-351C-4CBC-8F41-24314239EE82}"/>
    <dgm:cxn modelId="{E3120286-7FA1-46BC-8C8F-44ABD7FF75E3}" type="presOf" srcId="{FCD7909B-B7FD-4428-A9DE-4C4483FB8635}" destId="{B7DB7E90-D0C0-42AD-A431-571F11F03739}" srcOrd="1" destOrd="0" presId="urn:microsoft.com/office/officeart/2005/8/layout/process5"/>
    <dgm:cxn modelId="{A9BBB81C-1515-4723-B088-03EC591238DA}" type="presOf" srcId="{E2472A66-36CA-412C-93F8-8A5E3B1EC1AD}" destId="{8758A5F0-B30F-4244-9AC6-FF6BC7836429}" srcOrd="0" destOrd="0" presId="urn:microsoft.com/office/officeart/2005/8/layout/process5"/>
    <dgm:cxn modelId="{7C9C703F-E9A1-4F83-86C2-1BB05EEA4F75}" srcId="{42DFB88E-AA1E-4D00-8AB2-92C323B7CD47}" destId="{335E3776-F1A0-43C6-B8C4-8B9A6D4FF242}" srcOrd="10" destOrd="0" parTransId="{D664AF2A-E72E-4790-92AB-A72D5DF42739}" sibTransId="{34DFE2CC-96D2-4145-82F4-F2AF250CA757}"/>
    <dgm:cxn modelId="{22097E62-A3A4-4B44-BB98-1F1273775BD3}" srcId="{BBE87DA6-184D-4CD3-A2D4-A8355AAC3151}" destId="{62B6B7C2-2888-4B1A-944D-E029CC1EF144}" srcOrd="0" destOrd="0" parTransId="{242E0FA0-A544-48E9-BB85-E7C7FC11646C}" sibTransId="{2A07D562-0DE1-46CE-A445-7EBDD4CA8704}"/>
    <dgm:cxn modelId="{94547482-B3EE-4EA7-AC79-CE5D7E3EE5CA}" srcId="{25F94212-3B2B-4D62-B39B-B68A2ACB6610}" destId="{D5003EE6-461C-4E1F-97AA-EBB93497FA19}" srcOrd="0" destOrd="0" parTransId="{95832338-F981-49B9-A8AB-10BBBC8FA977}" sibTransId="{41937BC3-8F8D-478D-ABCC-A35F1702E30C}"/>
    <dgm:cxn modelId="{0BE1AD88-921F-47B3-A492-4F4F1F7E3235}" type="presOf" srcId="{E2472A66-36CA-412C-93F8-8A5E3B1EC1AD}" destId="{F036BF1A-5B9A-4C67-94C6-E0D372D031E1}" srcOrd="1" destOrd="0" presId="urn:microsoft.com/office/officeart/2005/8/layout/process5"/>
    <dgm:cxn modelId="{9388F758-8E14-4CAF-9D33-19295066F504}" type="presOf" srcId="{8D9859E2-FF71-48EE-914F-F93A84A25B7A}" destId="{04E53FE6-F6FB-4833-AEC0-28F0BF21AC43}" srcOrd="1" destOrd="0" presId="urn:microsoft.com/office/officeart/2005/8/layout/process5"/>
    <dgm:cxn modelId="{BD07C482-5711-449E-BCBC-64A670BBBD46}" type="presOf" srcId="{574C1363-2BDA-4C3B-A1B3-8DBDE8762230}" destId="{2E0147E3-CAD5-460D-8E29-5DEFF5F67F26}" srcOrd="0" destOrd="0" presId="urn:microsoft.com/office/officeart/2005/8/layout/process5"/>
    <dgm:cxn modelId="{513BEF12-FC79-4BC8-8AD8-741EC297AF8B}" type="presOf" srcId="{29ECE98B-0589-4BBA-97B1-D10A804006B1}" destId="{4940F316-C710-49A6-A7DA-EA87F3CDF21E}" srcOrd="0" destOrd="0" presId="urn:microsoft.com/office/officeart/2005/8/layout/process5"/>
    <dgm:cxn modelId="{82311BFD-C3AC-433A-B4D9-0B465C83BB36}" type="presOf" srcId="{E90E3C00-F866-400E-B87C-9B5FDD30247C}" destId="{981A6D3C-885E-4950-9CE5-080CB68683F6}" srcOrd="0" destOrd="0" presId="urn:microsoft.com/office/officeart/2005/8/layout/process5"/>
    <dgm:cxn modelId="{6508571B-6A69-4CED-AF53-14226A7FF47F}" srcId="{F2D501DC-C84E-40F2-BD0A-8190A80C254C}" destId="{D6BE2781-E37D-4D9A-8A46-95F6CCC55AB1}" srcOrd="0" destOrd="0" parTransId="{A30A9E80-B536-44AD-8FF3-8735E4F56E09}" sibTransId="{955908A1-858D-4D02-BD75-4F29FA1FF139}"/>
    <dgm:cxn modelId="{7095E001-2BC0-433F-A452-F4EA8BCA3ADB}" type="presOf" srcId="{7E03FC06-ED07-442D-BD84-DBDFFCB56DCD}" destId="{D0A79249-26F0-4C6C-A08C-72C46F270EB5}" srcOrd="1" destOrd="0" presId="urn:microsoft.com/office/officeart/2005/8/layout/process5"/>
    <dgm:cxn modelId="{436E0E8D-9B60-40A0-8500-B3AE1185967A}" type="presOf" srcId="{96DF401E-712E-4CF2-8FBE-BAE1D124CFAA}" destId="{F5A6B8F6-9362-4B2E-98E7-7CAAB7655979}" srcOrd="0" destOrd="1" presId="urn:microsoft.com/office/officeart/2005/8/layout/process5"/>
    <dgm:cxn modelId="{346C7CE7-F60F-480C-8FFE-275925E2C2DE}" type="presOf" srcId="{71E30308-8881-4281-AD8D-49773CAF25A9}" destId="{723DEF45-EA23-47F6-ABAF-945C6C8CD91F}" srcOrd="1" destOrd="0" presId="urn:microsoft.com/office/officeart/2005/8/layout/process5"/>
    <dgm:cxn modelId="{72456382-460E-4C40-BE10-8FDB2ACC87E0}" type="presOf" srcId="{44CE3614-BE41-4DC0-B699-926A6F5FED6B}" destId="{91AF37EC-4C73-473F-9B9C-271B1E931ABF}" srcOrd="0" destOrd="1" presId="urn:microsoft.com/office/officeart/2005/8/layout/process5"/>
    <dgm:cxn modelId="{1187F711-9F8D-4FD6-943D-A3B2BA0B8FD0}" type="presOf" srcId="{580E531E-4313-4113-A834-28BC3C94F136}" destId="{64022A33-5568-47E5-BCEE-C6CD960021AF}" srcOrd="0" destOrd="0" presId="urn:microsoft.com/office/officeart/2005/8/layout/process5"/>
    <dgm:cxn modelId="{45B89F29-3C19-4298-B739-61094F9EEDC9}" srcId="{574C1363-2BDA-4C3B-A1B3-8DBDE8762230}" destId="{A31B0B19-2288-4503-A384-DBEF7FB8C745}" srcOrd="0" destOrd="0" parTransId="{2372FF04-8C8F-42F4-A05F-03BA6C7D5BE8}" sibTransId="{D9A5691E-9BE2-4523-A3D8-478EC81E37DA}"/>
    <dgm:cxn modelId="{7F7BACB2-76F6-4457-A295-16EFFF373D48}" type="presOf" srcId="{179A58B8-A931-4CE2-AB7B-651FC28C50E1}" destId="{F31C34A5-9A98-46A4-90A2-9950EAA07BF1}" srcOrd="0" destOrd="0" presId="urn:microsoft.com/office/officeart/2005/8/layout/process5"/>
    <dgm:cxn modelId="{4EDF74D6-2F1D-4123-9A19-407000BACD47}" srcId="{90FD1D53-529E-415C-9B37-0BC706E11262}" destId="{C8C02D00-3534-4253-A2D0-699608DB50B6}" srcOrd="0" destOrd="0" parTransId="{0D74217D-A1A4-4632-A7E2-E04AF1CFB471}" sibTransId="{B49ECFE1-7427-4027-B31C-74CBE8F4A6B5}"/>
    <dgm:cxn modelId="{2620777B-C0E8-4DD7-8E59-38FD7323C731}" srcId="{42DFB88E-AA1E-4D00-8AB2-92C323B7CD47}" destId="{DFD68C9A-FFCD-42C1-830A-EF91A91EB841}" srcOrd="1" destOrd="0" parTransId="{076466D6-0895-4F3C-B872-F428B5CB8C99}" sibTransId="{03879816-5CA8-451B-B9AC-9C4F424F51F5}"/>
    <dgm:cxn modelId="{7DDFA458-FAEF-49CE-8ED1-1C0BF509D899}" srcId="{42DFB88E-AA1E-4D00-8AB2-92C323B7CD47}" destId="{25F94212-3B2B-4D62-B39B-B68A2ACB6610}" srcOrd="0" destOrd="0" parTransId="{6C029E10-B822-4C51-850D-E776692B1183}" sibTransId="{FCD7909B-B7FD-4428-A9DE-4C4483FB8635}"/>
    <dgm:cxn modelId="{EEB68354-99F7-40A6-85A3-B6F5D4135571}" srcId="{42DFB88E-AA1E-4D00-8AB2-92C323B7CD47}" destId="{179A58B8-A931-4CE2-AB7B-651FC28C50E1}" srcOrd="7" destOrd="0" parTransId="{51C1A499-21DE-4302-86BB-134CDA7DBF18}" sibTransId="{8D9859E2-FF71-48EE-914F-F93A84A25B7A}"/>
    <dgm:cxn modelId="{C9657DB6-19E9-4E47-A885-7D112FF8274A}" type="presOf" srcId="{D5003EE6-461C-4E1F-97AA-EBB93497FA19}" destId="{AF4AF97C-7901-47FD-8263-E81F2D3AC87B}" srcOrd="0" destOrd="1" presId="urn:microsoft.com/office/officeart/2005/8/layout/process5"/>
    <dgm:cxn modelId="{D1D33F54-5080-4D57-A564-2D0396AE4A01}" type="presOf" srcId="{71E30308-8881-4281-AD8D-49773CAF25A9}" destId="{48429A23-EECE-43CA-BCB7-F68C99EDB06B}" srcOrd="0" destOrd="0" presId="urn:microsoft.com/office/officeart/2005/8/layout/process5"/>
    <dgm:cxn modelId="{2185BBA2-93DA-4C66-A519-1762CF309FCC}" type="presOf" srcId="{25F94212-3B2B-4D62-B39B-B68A2ACB6610}" destId="{AF4AF97C-7901-47FD-8263-E81F2D3AC87B}" srcOrd="0" destOrd="0" presId="urn:microsoft.com/office/officeart/2005/8/layout/process5"/>
    <dgm:cxn modelId="{848BF7AB-93EC-4C59-BD58-93B1657F9587}" type="presOf" srcId="{5FB10968-6FD1-4C62-8BBB-093293957C11}" destId="{9CDCA917-8A57-42DD-8CB5-43BA542C893E}" srcOrd="0" destOrd="0" presId="urn:microsoft.com/office/officeart/2005/8/layout/process5"/>
    <dgm:cxn modelId="{1BC920DC-7BE9-40D3-895F-BAB26F13BF67}" type="presOf" srcId="{A31B0B19-2288-4503-A384-DBEF7FB8C745}" destId="{2E0147E3-CAD5-460D-8E29-5DEFF5F67F26}" srcOrd="0" destOrd="1" presId="urn:microsoft.com/office/officeart/2005/8/layout/process5"/>
    <dgm:cxn modelId="{874C6129-C13E-49A6-96B5-74B54F26C1DF}" type="presOf" srcId="{62B6B7C2-2888-4B1A-944D-E029CC1EF144}" destId="{C0E22C63-F7FF-4110-B9DF-E56AB14F887A}" srcOrd="0" destOrd="1" presId="urn:microsoft.com/office/officeart/2005/8/layout/process5"/>
    <dgm:cxn modelId="{8AB48E85-B469-489E-ACDB-A4073250835F}" type="presOf" srcId="{0624F9CA-296E-46D5-81A8-58ED23B4A95B}" destId="{F0E3C434-854B-48AB-B28F-75738F3ACE92}" srcOrd="0" destOrd="0" presId="urn:microsoft.com/office/officeart/2005/8/layout/process5"/>
    <dgm:cxn modelId="{3351F7BD-4052-4FF6-B3AA-EBD6398F70B7}" type="presOf" srcId="{335E3776-F1A0-43C6-B8C4-8B9A6D4FF242}" destId="{F5A6B8F6-9362-4B2E-98E7-7CAAB7655979}" srcOrd="0" destOrd="0" presId="urn:microsoft.com/office/officeart/2005/8/layout/process5"/>
    <dgm:cxn modelId="{77FB4C59-CD65-4F8A-A4A2-B4493CCD03A8}" type="presOf" srcId="{BBE87DA6-184D-4CD3-A2D4-A8355AAC3151}" destId="{C0E22C63-F7FF-4110-B9DF-E56AB14F887A}" srcOrd="0" destOrd="0" presId="urn:microsoft.com/office/officeart/2005/8/layout/process5"/>
    <dgm:cxn modelId="{49B834F1-4392-4D0D-BD6A-F429C722650A}" type="presOf" srcId="{56EBA743-46BB-4A58-9B03-F5782502DF2D}" destId="{3EDC1076-9DA9-4D3B-8EDC-E06622C16B09}" srcOrd="0" destOrd="1" presId="urn:microsoft.com/office/officeart/2005/8/layout/process5"/>
    <dgm:cxn modelId="{CACC2940-BFEC-4FE7-AFF1-1BB84213066E}" type="presOf" srcId="{D6BE2781-E37D-4D9A-8A46-95F6CCC55AB1}" destId="{BE79806F-65AA-402A-B99F-768016256B05}" srcOrd="0" destOrd="1" presId="urn:microsoft.com/office/officeart/2005/8/layout/process5"/>
    <dgm:cxn modelId="{C540B733-1F9E-4BCC-ABFD-6F65C48D4261}" type="presOf" srcId="{DFD68C9A-FFCD-42C1-830A-EF91A91EB841}" destId="{3EDC1076-9DA9-4D3B-8EDC-E06622C16B09}" srcOrd="0" destOrd="0" presId="urn:microsoft.com/office/officeart/2005/8/layout/process5"/>
    <dgm:cxn modelId="{9DFE6654-D200-4D52-A7D9-751BE42F36AB}" srcId="{42DFB88E-AA1E-4D00-8AB2-92C323B7CD47}" destId="{574C1363-2BDA-4C3B-A1B3-8DBDE8762230}" srcOrd="8" destOrd="0" parTransId="{DF42B121-5011-4F83-9C44-9FE9F6D86928}" sibTransId="{0624F9CA-296E-46D5-81A8-58ED23B4A95B}"/>
    <dgm:cxn modelId="{6670DDF1-2B10-44E9-B050-77C1A48B39E3}" type="presOf" srcId="{7E03FC06-ED07-442D-BD84-DBDFFCB56DCD}" destId="{3FDD5D8E-B541-4DC6-AA5D-7BA8841A1266}" srcOrd="0" destOrd="0" presId="urn:microsoft.com/office/officeart/2005/8/layout/process5"/>
    <dgm:cxn modelId="{930DDF6B-A6A9-4B79-904A-E66FC7731ADF}" type="presOf" srcId="{42DFB88E-AA1E-4D00-8AB2-92C323B7CD47}" destId="{E54E2035-23D8-4E06-93A3-2E7D135EB1BE}" srcOrd="0" destOrd="0" presId="urn:microsoft.com/office/officeart/2005/8/layout/process5"/>
    <dgm:cxn modelId="{B4562658-F8ED-4014-839A-15E90AF81B47}" type="presOf" srcId="{A7423685-B6E1-471F-9C3A-241594E7684F}" destId="{4BCF2594-E111-412A-8A33-2C8C5028C7A5}" srcOrd="1" destOrd="0" presId="urn:microsoft.com/office/officeart/2005/8/layout/process5"/>
    <dgm:cxn modelId="{1DCBA112-233F-4BE9-9FC4-E851B91F7672}" srcId="{42DFB88E-AA1E-4D00-8AB2-92C323B7CD47}" destId="{349F4C33-05BD-49F0-A60F-4AD0A44E3421}" srcOrd="5" destOrd="0" parTransId="{AB30F69B-2BAA-4DAF-8DD2-76FC85EFDE2F}" sibTransId="{5FB10968-6FD1-4C62-8BBB-093293957C11}"/>
    <dgm:cxn modelId="{9D99D484-F291-423B-B876-0C719BBF99BB}" srcId="{DFD68C9A-FFCD-42C1-830A-EF91A91EB841}" destId="{56EBA743-46BB-4A58-9B03-F5782502DF2D}" srcOrd="0" destOrd="0" parTransId="{F3166D87-D91B-49AA-BF97-4E1799A7BEC0}" sibTransId="{887A42D0-13EC-4735-8C01-76C3B3F359E1}"/>
    <dgm:cxn modelId="{EFBE85F3-3EEC-4743-9D9A-0106EB9A0B5C}" srcId="{29ECE98B-0589-4BBA-97B1-D10A804006B1}" destId="{728D16CB-09B5-4ED4-A281-BBB889155E1C}" srcOrd="0" destOrd="0" parTransId="{5F3485B6-310A-4CBF-87C1-174AC20CABEB}" sibTransId="{457D87DA-26EE-4B37-A761-4478A4526367}"/>
    <dgm:cxn modelId="{611541E6-81C8-4B61-85F7-A73FA6C58BB3}" type="presOf" srcId="{0624F9CA-296E-46D5-81A8-58ED23B4A95B}" destId="{DAB49F24-DEF8-424B-B2E3-31F763477133}" srcOrd="1" destOrd="0" presId="urn:microsoft.com/office/officeart/2005/8/layout/process5"/>
    <dgm:cxn modelId="{6E31A366-7B17-4177-B2A7-D85BF1DD6633}" type="presOf" srcId="{580E531E-4313-4113-A834-28BC3C94F136}" destId="{6A64B284-20C2-4D23-B619-F0E49FB735D9}" srcOrd="1" destOrd="0" presId="urn:microsoft.com/office/officeart/2005/8/layout/process5"/>
    <dgm:cxn modelId="{85B4DB38-F7C2-4DF4-9DD7-6B3A338E910E}" srcId="{42DFB88E-AA1E-4D00-8AB2-92C323B7CD47}" destId="{29ECE98B-0589-4BBA-97B1-D10A804006B1}" srcOrd="6" destOrd="0" parTransId="{AABE25EF-8A80-4873-8A00-D4D954DD7812}" sibTransId="{580E531E-4313-4113-A834-28BC3C94F136}"/>
    <dgm:cxn modelId="{D690D3E3-EB7A-4315-BB67-00A2FB6604D3}" type="presOf" srcId="{A7423685-B6E1-471F-9C3A-241594E7684F}" destId="{71AB9C45-BB20-434B-9458-75119F33C821}" srcOrd="0" destOrd="0" presId="urn:microsoft.com/office/officeart/2005/8/layout/process5"/>
    <dgm:cxn modelId="{2214E8A4-7007-4F5F-91FA-6F2913BB29B6}" type="presOf" srcId="{728D16CB-09B5-4ED4-A281-BBB889155E1C}" destId="{4940F316-C710-49A6-A7DA-EA87F3CDF21E}" srcOrd="0" destOrd="1" presId="urn:microsoft.com/office/officeart/2005/8/layout/process5"/>
    <dgm:cxn modelId="{74A683B6-C8C8-44AD-9A93-B11BA55266D2}" type="presOf" srcId="{349F4C33-05BD-49F0-A60F-4AD0A44E3421}" destId="{91AF37EC-4C73-473F-9B9C-271B1E931ABF}" srcOrd="0" destOrd="0" presId="urn:microsoft.com/office/officeart/2005/8/layout/process5"/>
    <dgm:cxn modelId="{5B99B428-3C2F-4F7D-B44A-6144E9A22B58}" type="presOf" srcId="{03879816-5CA8-451B-B9AC-9C4F424F51F5}" destId="{7B7D6BB8-ADBC-4103-ACC3-34782A7C4A7B}" srcOrd="1" destOrd="0" presId="urn:microsoft.com/office/officeart/2005/8/layout/process5"/>
    <dgm:cxn modelId="{671EE31B-B23F-48CE-9C4F-B63BEFB9D80A}" type="presOf" srcId="{C8C02D00-3534-4253-A2D0-699608DB50B6}" destId="{AB821519-1C83-4734-A03C-650629DC546F}" srcOrd="0" destOrd="1" presId="urn:microsoft.com/office/officeart/2005/8/layout/process5"/>
    <dgm:cxn modelId="{44DD2557-35CF-477F-A236-7B843226FDD2}" type="presOf" srcId="{F2D501DC-C84E-40F2-BD0A-8190A80C254C}" destId="{BE79806F-65AA-402A-B99F-768016256B05}" srcOrd="0" destOrd="0" presId="urn:microsoft.com/office/officeart/2005/8/layout/process5"/>
    <dgm:cxn modelId="{E167F5C3-7A2F-4C37-B94C-533BBFDB2924}" type="presOf" srcId="{90FD1D53-529E-415C-9B37-0BC706E11262}" destId="{AB821519-1C83-4734-A03C-650629DC546F}" srcOrd="0" destOrd="0" presId="urn:microsoft.com/office/officeart/2005/8/layout/process5"/>
    <dgm:cxn modelId="{1AC39B69-E409-4D24-9477-89D1C41ACD66}" srcId="{42DFB88E-AA1E-4D00-8AB2-92C323B7CD47}" destId="{E90E3C00-F866-400E-B87C-9B5FDD30247C}" srcOrd="2" destOrd="0" parTransId="{EF369D29-C83C-4EC6-ACD2-82484822A8D9}" sibTransId="{E2472A66-36CA-412C-93F8-8A5E3B1EC1AD}"/>
    <dgm:cxn modelId="{1DA31A20-A5FE-4C14-803A-7B3DC9B18286}" srcId="{349F4C33-05BD-49F0-A60F-4AD0A44E3421}" destId="{44CE3614-BE41-4DC0-B699-926A6F5FED6B}" srcOrd="0" destOrd="0" parTransId="{9E48C893-3EA7-4CEB-9AF0-2F55CAB06AC7}" sibTransId="{7A366029-035F-4CAF-B269-7CF47ED9B3B7}"/>
    <dgm:cxn modelId="{A62A9885-E82D-40B4-BCF0-696182087569}" srcId="{42DFB88E-AA1E-4D00-8AB2-92C323B7CD47}" destId="{90FD1D53-529E-415C-9B37-0BC706E11262}" srcOrd="4" destOrd="0" parTransId="{B89986F1-D747-4067-8146-EEFEEF775064}" sibTransId="{71E30308-8881-4281-AD8D-49773CAF25A9}"/>
    <dgm:cxn modelId="{7B867B14-56B0-4EA2-BF3B-1518D57AD8E1}" type="presOf" srcId="{03879816-5CA8-451B-B9AC-9C4F424F51F5}" destId="{CF68994B-313F-4B97-BBED-0A71347F43FD}" srcOrd="0" destOrd="0" presId="urn:microsoft.com/office/officeart/2005/8/layout/process5"/>
    <dgm:cxn modelId="{195773CA-5959-4A90-A723-45D15291F765}" type="presOf" srcId="{5FB10968-6FD1-4C62-8BBB-093293957C11}" destId="{AF8630E8-07D1-4DAE-B9D1-F688FC98A6A4}" srcOrd="1" destOrd="0" presId="urn:microsoft.com/office/officeart/2005/8/layout/process5"/>
    <dgm:cxn modelId="{F11F40A4-6B39-4B3D-9B7D-1AD3BFAC1BF7}" type="presOf" srcId="{3D7718AA-1E09-4982-8A4B-3D227FACA6B0}" destId="{F31C34A5-9A98-46A4-90A2-9950EAA07BF1}" srcOrd="0" destOrd="1" presId="urn:microsoft.com/office/officeart/2005/8/layout/process5"/>
    <dgm:cxn modelId="{817D9D35-B446-4057-B49D-A64FC5725AC1}" type="presOf" srcId="{8D9859E2-FF71-48EE-914F-F93A84A25B7A}" destId="{2726BD94-02E8-47A8-938C-73229F45ECC4}" srcOrd="0" destOrd="0" presId="urn:microsoft.com/office/officeart/2005/8/layout/process5"/>
    <dgm:cxn modelId="{CBE68C00-3126-40A9-87D3-AE530EF833D6}" srcId="{42DFB88E-AA1E-4D00-8AB2-92C323B7CD47}" destId="{BBE87DA6-184D-4CD3-A2D4-A8355AAC3151}" srcOrd="3" destOrd="0" parTransId="{F8B57C51-96DD-475D-883D-736B08AB5306}" sibTransId="{7E03FC06-ED07-442D-BD84-DBDFFCB56DCD}"/>
    <dgm:cxn modelId="{C6516DC8-6854-4438-BA61-C52FC7B705FC}" type="presOf" srcId="{234AD240-D1EC-485C-B8E5-07764B8EA599}" destId="{981A6D3C-885E-4950-9CE5-080CB68683F6}" srcOrd="0" destOrd="1" presId="urn:microsoft.com/office/officeart/2005/8/layout/process5"/>
    <dgm:cxn modelId="{AB2C94EC-F469-4C0E-9E7D-C435582EEE81}" type="presOf" srcId="{FCD7909B-B7FD-4428-A9DE-4C4483FB8635}" destId="{BDD798C9-1337-4333-A2A2-EAFE709D345C}" srcOrd="0" destOrd="0" presId="urn:microsoft.com/office/officeart/2005/8/layout/process5"/>
    <dgm:cxn modelId="{0519E014-9903-46D4-A06E-980D286F867A}" srcId="{179A58B8-A931-4CE2-AB7B-651FC28C50E1}" destId="{3D7718AA-1E09-4982-8A4B-3D227FACA6B0}" srcOrd="0" destOrd="0" parTransId="{6BF99B07-9644-41B4-80FF-D827BB8A916D}" sibTransId="{64271723-F1F2-4F9F-8705-AA2D81065B9E}"/>
    <dgm:cxn modelId="{000C23A6-7C8E-4705-B4D2-46B6741F8690}" srcId="{E90E3C00-F866-400E-B87C-9B5FDD30247C}" destId="{234AD240-D1EC-485C-B8E5-07764B8EA599}" srcOrd="0" destOrd="0" parTransId="{37FFD37C-6F97-4869-BC58-F3AC0B8AFEFE}" sibTransId="{4C7AFAA7-36BF-4E94-9B98-91DCBE73A3F9}"/>
    <dgm:cxn modelId="{DDF93275-4E5B-4994-B1AB-A03C85EFD5C4}" type="presParOf" srcId="{E54E2035-23D8-4E06-93A3-2E7D135EB1BE}" destId="{AF4AF97C-7901-47FD-8263-E81F2D3AC87B}" srcOrd="0" destOrd="0" presId="urn:microsoft.com/office/officeart/2005/8/layout/process5"/>
    <dgm:cxn modelId="{9A453693-5F71-4C67-AEE1-B6168EA90F10}" type="presParOf" srcId="{E54E2035-23D8-4E06-93A3-2E7D135EB1BE}" destId="{BDD798C9-1337-4333-A2A2-EAFE709D345C}" srcOrd="1" destOrd="0" presId="urn:microsoft.com/office/officeart/2005/8/layout/process5"/>
    <dgm:cxn modelId="{F7C20C89-EEA3-440D-AC52-7A533B4D528F}" type="presParOf" srcId="{BDD798C9-1337-4333-A2A2-EAFE709D345C}" destId="{B7DB7E90-D0C0-42AD-A431-571F11F03739}" srcOrd="0" destOrd="0" presId="urn:microsoft.com/office/officeart/2005/8/layout/process5"/>
    <dgm:cxn modelId="{445BAA89-1D10-4320-B5D6-E99471386E7F}" type="presParOf" srcId="{E54E2035-23D8-4E06-93A3-2E7D135EB1BE}" destId="{3EDC1076-9DA9-4D3B-8EDC-E06622C16B09}" srcOrd="2" destOrd="0" presId="urn:microsoft.com/office/officeart/2005/8/layout/process5"/>
    <dgm:cxn modelId="{6B266CC7-BA8A-48D6-8B4A-FE41FA2FD9F8}" type="presParOf" srcId="{E54E2035-23D8-4E06-93A3-2E7D135EB1BE}" destId="{CF68994B-313F-4B97-BBED-0A71347F43FD}" srcOrd="3" destOrd="0" presId="urn:microsoft.com/office/officeart/2005/8/layout/process5"/>
    <dgm:cxn modelId="{BF63D2B7-5B45-4893-AE61-A03451C360CE}" type="presParOf" srcId="{CF68994B-313F-4B97-BBED-0A71347F43FD}" destId="{7B7D6BB8-ADBC-4103-ACC3-34782A7C4A7B}" srcOrd="0" destOrd="0" presId="urn:microsoft.com/office/officeart/2005/8/layout/process5"/>
    <dgm:cxn modelId="{4F067E23-1207-4118-B95D-B18BD366DB3F}" type="presParOf" srcId="{E54E2035-23D8-4E06-93A3-2E7D135EB1BE}" destId="{981A6D3C-885E-4950-9CE5-080CB68683F6}" srcOrd="4" destOrd="0" presId="urn:microsoft.com/office/officeart/2005/8/layout/process5"/>
    <dgm:cxn modelId="{E804E9AC-0CCD-426C-A617-83E9ECFD31D0}" type="presParOf" srcId="{E54E2035-23D8-4E06-93A3-2E7D135EB1BE}" destId="{8758A5F0-B30F-4244-9AC6-FF6BC7836429}" srcOrd="5" destOrd="0" presId="urn:microsoft.com/office/officeart/2005/8/layout/process5"/>
    <dgm:cxn modelId="{285DD820-CE36-4CD3-8919-5D6CB4023DC9}" type="presParOf" srcId="{8758A5F0-B30F-4244-9AC6-FF6BC7836429}" destId="{F036BF1A-5B9A-4C67-94C6-E0D372D031E1}" srcOrd="0" destOrd="0" presId="urn:microsoft.com/office/officeart/2005/8/layout/process5"/>
    <dgm:cxn modelId="{9554EB9B-1B30-466B-8E8A-ABED9A628139}" type="presParOf" srcId="{E54E2035-23D8-4E06-93A3-2E7D135EB1BE}" destId="{C0E22C63-F7FF-4110-B9DF-E56AB14F887A}" srcOrd="6" destOrd="0" presId="urn:microsoft.com/office/officeart/2005/8/layout/process5"/>
    <dgm:cxn modelId="{9D77FDE4-B30D-4239-807F-8B9027CB1F42}" type="presParOf" srcId="{E54E2035-23D8-4E06-93A3-2E7D135EB1BE}" destId="{3FDD5D8E-B541-4DC6-AA5D-7BA8841A1266}" srcOrd="7" destOrd="0" presId="urn:microsoft.com/office/officeart/2005/8/layout/process5"/>
    <dgm:cxn modelId="{ED11F916-F4F1-454F-A2E5-835F86BE12A8}" type="presParOf" srcId="{3FDD5D8E-B541-4DC6-AA5D-7BA8841A1266}" destId="{D0A79249-26F0-4C6C-A08C-72C46F270EB5}" srcOrd="0" destOrd="0" presId="urn:microsoft.com/office/officeart/2005/8/layout/process5"/>
    <dgm:cxn modelId="{B8D54CA3-E182-4F4B-B36D-C9EB0EDFFD2C}" type="presParOf" srcId="{E54E2035-23D8-4E06-93A3-2E7D135EB1BE}" destId="{AB821519-1C83-4734-A03C-650629DC546F}" srcOrd="8" destOrd="0" presId="urn:microsoft.com/office/officeart/2005/8/layout/process5"/>
    <dgm:cxn modelId="{AB83F9C7-CE1E-4BD8-AEBA-E3946EAA3FBE}" type="presParOf" srcId="{E54E2035-23D8-4E06-93A3-2E7D135EB1BE}" destId="{48429A23-EECE-43CA-BCB7-F68C99EDB06B}" srcOrd="9" destOrd="0" presId="urn:microsoft.com/office/officeart/2005/8/layout/process5"/>
    <dgm:cxn modelId="{F0384272-D3EE-4B17-BCBD-1FEABF680426}" type="presParOf" srcId="{48429A23-EECE-43CA-BCB7-F68C99EDB06B}" destId="{723DEF45-EA23-47F6-ABAF-945C6C8CD91F}" srcOrd="0" destOrd="0" presId="urn:microsoft.com/office/officeart/2005/8/layout/process5"/>
    <dgm:cxn modelId="{B5CAC584-D3DE-46B3-92D0-50E8CED8703D}" type="presParOf" srcId="{E54E2035-23D8-4E06-93A3-2E7D135EB1BE}" destId="{91AF37EC-4C73-473F-9B9C-271B1E931ABF}" srcOrd="10" destOrd="0" presId="urn:microsoft.com/office/officeart/2005/8/layout/process5"/>
    <dgm:cxn modelId="{680EC0BB-16FF-4AF0-8766-10E1DD2E9FC0}" type="presParOf" srcId="{E54E2035-23D8-4E06-93A3-2E7D135EB1BE}" destId="{9CDCA917-8A57-42DD-8CB5-43BA542C893E}" srcOrd="11" destOrd="0" presId="urn:microsoft.com/office/officeart/2005/8/layout/process5"/>
    <dgm:cxn modelId="{9AC9B160-F14F-45EB-BCF1-E69FB569EDF6}" type="presParOf" srcId="{9CDCA917-8A57-42DD-8CB5-43BA542C893E}" destId="{AF8630E8-07D1-4DAE-B9D1-F688FC98A6A4}" srcOrd="0" destOrd="0" presId="urn:microsoft.com/office/officeart/2005/8/layout/process5"/>
    <dgm:cxn modelId="{F37590C2-505F-4A54-8A0F-8B9186298709}" type="presParOf" srcId="{E54E2035-23D8-4E06-93A3-2E7D135EB1BE}" destId="{4940F316-C710-49A6-A7DA-EA87F3CDF21E}" srcOrd="12" destOrd="0" presId="urn:microsoft.com/office/officeart/2005/8/layout/process5"/>
    <dgm:cxn modelId="{C6AF11C7-9D1B-4B52-B7EF-A76979C6B21B}" type="presParOf" srcId="{E54E2035-23D8-4E06-93A3-2E7D135EB1BE}" destId="{64022A33-5568-47E5-BCEE-C6CD960021AF}" srcOrd="13" destOrd="0" presId="urn:microsoft.com/office/officeart/2005/8/layout/process5"/>
    <dgm:cxn modelId="{AD1C4CDB-EE54-4B58-873E-FF5F03F23458}" type="presParOf" srcId="{64022A33-5568-47E5-BCEE-C6CD960021AF}" destId="{6A64B284-20C2-4D23-B619-F0E49FB735D9}" srcOrd="0" destOrd="0" presId="urn:microsoft.com/office/officeart/2005/8/layout/process5"/>
    <dgm:cxn modelId="{8BECFB98-C34C-409D-B8C6-AA67A8C8C686}" type="presParOf" srcId="{E54E2035-23D8-4E06-93A3-2E7D135EB1BE}" destId="{F31C34A5-9A98-46A4-90A2-9950EAA07BF1}" srcOrd="14" destOrd="0" presId="urn:microsoft.com/office/officeart/2005/8/layout/process5"/>
    <dgm:cxn modelId="{67BAC2A5-EDD6-4040-9B1A-5DFE199BFA83}" type="presParOf" srcId="{E54E2035-23D8-4E06-93A3-2E7D135EB1BE}" destId="{2726BD94-02E8-47A8-938C-73229F45ECC4}" srcOrd="15" destOrd="0" presId="urn:microsoft.com/office/officeart/2005/8/layout/process5"/>
    <dgm:cxn modelId="{DDD8F63E-00EF-4031-9659-0A72DB39DAA7}" type="presParOf" srcId="{2726BD94-02E8-47A8-938C-73229F45ECC4}" destId="{04E53FE6-F6FB-4833-AEC0-28F0BF21AC43}" srcOrd="0" destOrd="0" presId="urn:microsoft.com/office/officeart/2005/8/layout/process5"/>
    <dgm:cxn modelId="{DB67246E-A285-4A4F-AE0D-957D9347D0B0}" type="presParOf" srcId="{E54E2035-23D8-4E06-93A3-2E7D135EB1BE}" destId="{2E0147E3-CAD5-460D-8E29-5DEFF5F67F26}" srcOrd="16" destOrd="0" presId="urn:microsoft.com/office/officeart/2005/8/layout/process5"/>
    <dgm:cxn modelId="{187DFC57-4F4C-4C18-9958-A4DFE7BB3B31}" type="presParOf" srcId="{E54E2035-23D8-4E06-93A3-2E7D135EB1BE}" destId="{F0E3C434-854B-48AB-B28F-75738F3ACE92}" srcOrd="17" destOrd="0" presId="urn:microsoft.com/office/officeart/2005/8/layout/process5"/>
    <dgm:cxn modelId="{566D1C4E-0AED-46F5-90A2-4D708D2DAB64}" type="presParOf" srcId="{F0E3C434-854B-48AB-B28F-75738F3ACE92}" destId="{DAB49F24-DEF8-424B-B2E3-31F763477133}" srcOrd="0" destOrd="0" presId="urn:microsoft.com/office/officeart/2005/8/layout/process5"/>
    <dgm:cxn modelId="{44194208-3FAE-44B1-959D-241EC6249BBF}" type="presParOf" srcId="{E54E2035-23D8-4E06-93A3-2E7D135EB1BE}" destId="{BE79806F-65AA-402A-B99F-768016256B05}" srcOrd="18" destOrd="0" presId="urn:microsoft.com/office/officeart/2005/8/layout/process5"/>
    <dgm:cxn modelId="{642330B0-AFC7-483C-B51B-3C3A5D6E9EAC}" type="presParOf" srcId="{E54E2035-23D8-4E06-93A3-2E7D135EB1BE}" destId="{71AB9C45-BB20-434B-9458-75119F33C821}" srcOrd="19" destOrd="0" presId="urn:microsoft.com/office/officeart/2005/8/layout/process5"/>
    <dgm:cxn modelId="{1B409A34-6C16-487C-B39F-1E008AC20541}" type="presParOf" srcId="{71AB9C45-BB20-434B-9458-75119F33C821}" destId="{4BCF2594-E111-412A-8A33-2C8C5028C7A5}" srcOrd="0" destOrd="0" presId="urn:microsoft.com/office/officeart/2005/8/layout/process5"/>
    <dgm:cxn modelId="{7B5663AE-05D8-49D7-BDDA-7DA275365B81}" type="presParOf" srcId="{E54E2035-23D8-4E06-93A3-2E7D135EB1BE}" destId="{F5A6B8F6-9362-4B2E-98E7-7CAAB7655979}" srcOrd="2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A75EF3-FA19-425E-B62E-35EB7CF3418F}"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SG"/>
        </a:p>
      </dgm:t>
    </dgm:pt>
    <dgm:pt modelId="{64BDADDE-82C1-455B-AD22-307887082DD0}">
      <dgm:prSet phldrT="[Text]"/>
      <dgm:spPr/>
      <dgm:t>
        <a:bodyPr/>
        <a:lstStyle/>
        <a:p>
          <a:r>
            <a:rPr lang="en-SG" dirty="0" smtClean="0"/>
            <a:t>Raise Architecture Exception</a:t>
          </a:r>
          <a:endParaRPr lang="en-SG" dirty="0"/>
        </a:p>
      </dgm:t>
    </dgm:pt>
    <dgm:pt modelId="{6B41A060-8AA0-4844-8131-38177D68D060}" type="parTrans" cxnId="{1109087D-9FC6-430B-8CC9-C2B7A522FD57}">
      <dgm:prSet/>
      <dgm:spPr/>
      <dgm:t>
        <a:bodyPr/>
        <a:lstStyle/>
        <a:p>
          <a:endParaRPr lang="en-SG"/>
        </a:p>
      </dgm:t>
    </dgm:pt>
    <dgm:pt modelId="{14E3D99D-6801-4BE3-8C96-C3F2FBDC9151}" type="sibTrans" cxnId="{1109087D-9FC6-430B-8CC9-C2B7A522FD57}">
      <dgm:prSet/>
      <dgm:spPr/>
      <dgm:t>
        <a:bodyPr/>
        <a:lstStyle/>
        <a:p>
          <a:endParaRPr lang="en-SG"/>
        </a:p>
      </dgm:t>
    </dgm:pt>
    <dgm:pt modelId="{7E2E77AE-3201-4ABA-BA11-3B1DFF059ABF}">
      <dgm:prSet phldrT="[Text]"/>
      <dgm:spPr/>
      <dgm:t>
        <a:bodyPr/>
        <a:lstStyle/>
        <a:p>
          <a:r>
            <a:rPr lang="en-SG" dirty="0" smtClean="0"/>
            <a:t>Identify Relevant Architecture </a:t>
          </a:r>
          <a:r>
            <a:rPr lang="en-SG" dirty="0" err="1" smtClean="0"/>
            <a:t>Artifacts</a:t>
          </a:r>
          <a:endParaRPr lang="en-SG" dirty="0"/>
        </a:p>
      </dgm:t>
    </dgm:pt>
    <dgm:pt modelId="{8B684575-7DAB-4722-B0FE-FB69619F9C15}" type="parTrans" cxnId="{CB8E241C-A7DF-4E8C-A4DA-D863B381DF50}">
      <dgm:prSet/>
      <dgm:spPr/>
      <dgm:t>
        <a:bodyPr/>
        <a:lstStyle/>
        <a:p>
          <a:endParaRPr lang="en-SG"/>
        </a:p>
      </dgm:t>
    </dgm:pt>
    <dgm:pt modelId="{B7C1E7AB-04E6-43A9-A27A-A94BF618FA99}" type="sibTrans" cxnId="{CB8E241C-A7DF-4E8C-A4DA-D863B381DF50}">
      <dgm:prSet/>
      <dgm:spPr/>
      <dgm:t>
        <a:bodyPr/>
        <a:lstStyle/>
        <a:p>
          <a:endParaRPr lang="en-SG"/>
        </a:p>
      </dgm:t>
    </dgm:pt>
    <dgm:pt modelId="{01924994-A7C7-417A-8AAB-814C28E08592}">
      <dgm:prSet phldrT="[Text]"/>
      <dgm:spPr/>
      <dgm:t>
        <a:bodyPr/>
        <a:lstStyle/>
        <a:p>
          <a:r>
            <a:rPr lang="en-SG" dirty="0" smtClean="0"/>
            <a:t>Schedule Architecture Review Meeting with Project Implementation Team</a:t>
          </a:r>
          <a:endParaRPr lang="en-SG" dirty="0"/>
        </a:p>
      </dgm:t>
    </dgm:pt>
    <dgm:pt modelId="{91442D27-0E92-4BE9-9104-44012101A3B1}" type="parTrans" cxnId="{1B04FD6F-2A41-4932-B8B9-E14656B68250}">
      <dgm:prSet/>
      <dgm:spPr/>
      <dgm:t>
        <a:bodyPr/>
        <a:lstStyle/>
        <a:p>
          <a:endParaRPr lang="en-SG"/>
        </a:p>
      </dgm:t>
    </dgm:pt>
    <dgm:pt modelId="{A700F5CD-4A1D-47DA-A67F-425D47A4D247}" type="sibTrans" cxnId="{1B04FD6F-2A41-4932-B8B9-E14656B68250}">
      <dgm:prSet/>
      <dgm:spPr/>
      <dgm:t>
        <a:bodyPr/>
        <a:lstStyle/>
        <a:p>
          <a:endParaRPr lang="en-SG"/>
        </a:p>
      </dgm:t>
    </dgm:pt>
    <dgm:pt modelId="{A6287A03-4FA0-4438-BC0B-BBB23AE36788}">
      <dgm:prSet phldrT="[Text]"/>
      <dgm:spPr/>
      <dgm:t>
        <a:bodyPr/>
        <a:lstStyle/>
        <a:p>
          <a:r>
            <a:rPr lang="en-SG" dirty="0" smtClean="0"/>
            <a:t>Determine Validity of Exception with respect to the </a:t>
          </a:r>
          <a:r>
            <a:rPr lang="en-SG" dirty="0" err="1" smtClean="0"/>
            <a:t>Artifacts</a:t>
          </a:r>
          <a:endParaRPr lang="en-SG" dirty="0"/>
        </a:p>
      </dgm:t>
    </dgm:pt>
    <dgm:pt modelId="{53B0F9B3-70DB-4387-8E9D-F13376455BD3}" type="parTrans" cxnId="{427949A7-E03C-4CFC-BA10-D0E385C48A81}">
      <dgm:prSet/>
      <dgm:spPr/>
      <dgm:t>
        <a:bodyPr/>
        <a:lstStyle/>
        <a:p>
          <a:endParaRPr lang="en-SG"/>
        </a:p>
      </dgm:t>
    </dgm:pt>
    <dgm:pt modelId="{BA99A9ED-B726-4834-A002-B8AD3E3C136E}" type="sibTrans" cxnId="{427949A7-E03C-4CFC-BA10-D0E385C48A81}">
      <dgm:prSet/>
      <dgm:spPr/>
      <dgm:t>
        <a:bodyPr/>
        <a:lstStyle/>
        <a:p>
          <a:endParaRPr lang="en-SG"/>
        </a:p>
      </dgm:t>
    </dgm:pt>
    <dgm:pt modelId="{98A73136-A6FB-4F7A-90F8-4FFB1470EEEF}">
      <dgm:prSet phldrT="[Text]"/>
      <dgm:spPr/>
      <dgm:t>
        <a:bodyPr/>
        <a:lstStyle/>
        <a:p>
          <a:r>
            <a:rPr lang="en-SG" dirty="0" smtClean="0"/>
            <a:t>If Exception is Invalid, Flag Exception as Non-Conformance and Requires Rectification</a:t>
          </a:r>
          <a:endParaRPr lang="en-SG" dirty="0"/>
        </a:p>
      </dgm:t>
    </dgm:pt>
    <dgm:pt modelId="{00B8526C-D39C-43F7-8FF2-7C74D7110396}" type="parTrans" cxnId="{CCA36F03-2F15-4A2A-8CF9-A9DC6132E051}">
      <dgm:prSet/>
      <dgm:spPr/>
      <dgm:t>
        <a:bodyPr/>
        <a:lstStyle/>
        <a:p>
          <a:endParaRPr lang="en-SG"/>
        </a:p>
      </dgm:t>
    </dgm:pt>
    <dgm:pt modelId="{36132B82-29DD-42F7-98E2-C11D62E958FA}" type="sibTrans" cxnId="{CCA36F03-2F15-4A2A-8CF9-A9DC6132E051}">
      <dgm:prSet/>
      <dgm:spPr/>
      <dgm:t>
        <a:bodyPr/>
        <a:lstStyle/>
        <a:p>
          <a:endParaRPr lang="en-SG"/>
        </a:p>
      </dgm:t>
    </dgm:pt>
    <dgm:pt modelId="{C1CCA8ED-C2B7-473D-9C76-D924655FD094}">
      <dgm:prSet phldrT="[Text]"/>
      <dgm:spPr/>
      <dgm:t>
        <a:bodyPr/>
        <a:lstStyle/>
        <a:p>
          <a:r>
            <a:rPr lang="en-SG" dirty="0" smtClean="0"/>
            <a:t>If Exception is Valid, Escalate Exception to Architecture Advisory Board</a:t>
          </a:r>
          <a:endParaRPr lang="en-SG" dirty="0"/>
        </a:p>
      </dgm:t>
    </dgm:pt>
    <dgm:pt modelId="{AD944F8D-3504-427A-80BB-C8604171EB72}" type="parTrans" cxnId="{633F647E-1481-4303-8372-C00A9FCB6859}">
      <dgm:prSet/>
      <dgm:spPr/>
      <dgm:t>
        <a:bodyPr/>
        <a:lstStyle/>
        <a:p>
          <a:endParaRPr lang="en-SG"/>
        </a:p>
      </dgm:t>
    </dgm:pt>
    <dgm:pt modelId="{04000FE4-EC91-4341-84E2-D45D7E21722C}" type="sibTrans" cxnId="{633F647E-1481-4303-8372-C00A9FCB6859}">
      <dgm:prSet/>
      <dgm:spPr/>
      <dgm:t>
        <a:bodyPr/>
        <a:lstStyle/>
        <a:p>
          <a:endParaRPr lang="en-SG"/>
        </a:p>
      </dgm:t>
    </dgm:pt>
    <dgm:pt modelId="{B034B5BF-FA61-473F-9192-6FA85BD73EF4}">
      <dgm:prSet phldrT="[Text]"/>
      <dgm:spPr/>
      <dgm:t>
        <a:bodyPr/>
        <a:lstStyle/>
        <a:p>
          <a:r>
            <a:rPr lang="en-SG" dirty="0" smtClean="0"/>
            <a:t>Architecture Advisory Board to Determine if the Exception can be made.</a:t>
          </a:r>
          <a:endParaRPr lang="en-SG" dirty="0"/>
        </a:p>
      </dgm:t>
    </dgm:pt>
    <dgm:pt modelId="{6CDA7474-2569-44B8-BBBA-BA186AFDB843}" type="parTrans" cxnId="{432B8843-626A-48A8-B5FA-EAFC8A4D8B34}">
      <dgm:prSet/>
      <dgm:spPr/>
      <dgm:t>
        <a:bodyPr/>
        <a:lstStyle/>
        <a:p>
          <a:endParaRPr lang="en-SG"/>
        </a:p>
      </dgm:t>
    </dgm:pt>
    <dgm:pt modelId="{1F3A7237-2B2C-47FF-B896-F872E7ECC55E}" type="sibTrans" cxnId="{432B8843-626A-48A8-B5FA-EAFC8A4D8B34}">
      <dgm:prSet/>
      <dgm:spPr/>
      <dgm:t>
        <a:bodyPr/>
        <a:lstStyle/>
        <a:p>
          <a:endParaRPr lang="en-SG"/>
        </a:p>
      </dgm:t>
    </dgm:pt>
    <dgm:pt modelId="{8D9ECDDD-62FF-4ACB-8211-B8E7A8DD1800}">
      <dgm:prSet phldrT="[Text]"/>
      <dgm:spPr/>
      <dgm:t>
        <a:bodyPr/>
        <a:lstStyle/>
        <a:p>
          <a:r>
            <a:rPr lang="en-SG" dirty="0" smtClean="0"/>
            <a:t>Raise Change Request for Architecture </a:t>
          </a:r>
          <a:r>
            <a:rPr lang="en-SG" dirty="0" err="1" smtClean="0"/>
            <a:t>Artifacts</a:t>
          </a:r>
          <a:endParaRPr lang="en-SG" dirty="0"/>
        </a:p>
      </dgm:t>
    </dgm:pt>
    <dgm:pt modelId="{E9C5BD3D-22AF-4D9A-83AC-33A9BC7AB9EC}" type="parTrans" cxnId="{72C7DAA3-5A75-4D9D-B0E8-154D6BD851CD}">
      <dgm:prSet/>
      <dgm:spPr/>
      <dgm:t>
        <a:bodyPr/>
        <a:lstStyle/>
        <a:p>
          <a:endParaRPr lang="en-SG"/>
        </a:p>
      </dgm:t>
    </dgm:pt>
    <dgm:pt modelId="{5132F9B5-0ABE-4524-AC14-7BD8D29E2E1A}" type="sibTrans" cxnId="{72C7DAA3-5A75-4D9D-B0E8-154D6BD851CD}">
      <dgm:prSet/>
      <dgm:spPr/>
      <dgm:t>
        <a:bodyPr/>
        <a:lstStyle/>
        <a:p>
          <a:endParaRPr lang="en-SG"/>
        </a:p>
      </dgm:t>
    </dgm:pt>
    <dgm:pt modelId="{C900DF49-918C-4133-B3DB-613DAA4167D7}">
      <dgm:prSet phldrT="[Text]"/>
      <dgm:spPr/>
      <dgm:t>
        <a:bodyPr/>
        <a:lstStyle/>
        <a:p>
          <a:r>
            <a:rPr lang="en-SG" dirty="0" smtClean="0"/>
            <a:t>If Exception can be made, approve the Exception</a:t>
          </a:r>
          <a:endParaRPr lang="en-SG" dirty="0"/>
        </a:p>
      </dgm:t>
    </dgm:pt>
    <dgm:pt modelId="{B30607FF-AB5F-4942-AC94-E4327BABAEB6}" type="parTrans" cxnId="{AC9F7971-A81F-4A11-A7FB-CE9E1D4C8DB0}">
      <dgm:prSet/>
      <dgm:spPr/>
    </dgm:pt>
    <dgm:pt modelId="{D548F8D6-6AE7-437A-A438-63B4CA6E5E7C}" type="sibTrans" cxnId="{AC9F7971-A81F-4A11-A7FB-CE9E1D4C8DB0}">
      <dgm:prSet/>
      <dgm:spPr/>
      <dgm:t>
        <a:bodyPr/>
        <a:lstStyle/>
        <a:p>
          <a:endParaRPr lang="en-SG"/>
        </a:p>
      </dgm:t>
    </dgm:pt>
    <dgm:pt modelId="{D357B5E4-A5E6-4D8E-85E4-F4202A13F327}">
      <dgm:prSet phldrT="[Text]"/>
      <dgm:spPr/>
      <dgm:t>
        <a:bodyPr/>
        <a:lstStyle/>
        <a:p>
          <a:r>
            <a:rPr lang="en-SG" dirty="0" smtClean="0"/>
            <a:t>If Exception is a result of Architecture </a:t>
          </a:r>
          <a:r>
            <a:rPr lang="en-SG" dirty="0" err="1" smtClean="0"/>
            <a:t>Artifact</a:t>
          </a:r>
          <a:r>
            <a:rPr lang="en-SG" dirty="0" smtClean="0"/>
            <a:t> errors, determine the impacted </a:t>
          </a:r>
          <a:r>
            <a:rPr lang="en-SG" dirty="0" err="1" smtClean="0"/>
            <a:t>Artifacts</a:t>
          </a:r>
          <a:r>
            <a:rPr lang="en-SG" dirty="0" smtClean="0"/>
            <a:t>.</a:t>
          </a:r>
          <a:endParaRPr lang="en-SG" dirty="0"/>
        </a:p>
      </dgm:t>
    </dgm:pt>
    <dgm:pt modelId="{1AF1E384-929A-46C0-9D62-CF5D605B5794}" type="parTrans" cxnId="{9AD63E45-6BD1-4D4A-841D-255A52EC60C6}">
      <dgm:prSet/>
      <dgm:spPr/>
    </dgm:pt>
    <dgm:pt modelId="{E731950A-6CC2-4D86-92D4-BA3E2C5AF25B}" type="sibTrans" cxnId="{9AD63E45-6BD1-4D4A-841D-255A52EC60C6}">
      <dgm:prSet/>
      <dgm:spPr/>
      <dgm:t>
        <a:bodyPr/>
        <a:lstStyle/>
        <a:p>
          <a:endParaRPr lang="en-SG"/>
        </a:p>
      </dgm:t>
    </dgm:pt>
    <dgm:pt modelId="{89DEA5C5-C32A-42F5-9694-51E14C6529CA}">
      <dgm:prSet phldrT="[Text]"/>
      <dgm:spPr/>
      <dgm:t>
        <a:bodyPr/>
        <a:lstStyle/>
        <a:p>
          <a:r>
            <a:rPr lang="en-SG" dirty="0" smtClean="0"/>
            <a:t>Flag Exception as Non-Conformance and Requires Rectification if Architecture </a:t>
          </a:r>
          <a:r>
            <a:rPr lang="en-SG" dirty="0" err="1" smtClean="0"/>
            <a:t>Artifacts</a:t>
          </a:r>
          <a:r>
            <a:rPr lang="en-SG" dirty="0" smtClean="0"/>
            <a:t> are accurate and correct and that Exception cannot be made</a:t>
          </a:r>
          <a:endParaRPr lang="en-SG" dirty="0"/>
        </a:p>
      </dgm:t>
    </dgm:pt>
    <dgm:pt modelId="{F34769B7-2695-440D-9C85-BC3132ADDA1D}" type="sibTrans" cxnId="{99A5BF83-FF67-49C6-94D3-0DA1A53A179C}">
      <dgm:prSet/>
      <dgm:spPr/>
      <dgm:t>
        <a:bodyPr/>
        <a:lstStyle/>
        <a:p>
          <a:endParaRPr lang="en-SG"/>
        </a:p>
      </dgm:t>
    </dgm:pt>
    <dgm:pt modelId="{DA668201-FC5F-4D01-BCC8-994F7C5FEF86}" type="parTrans" cxnId="{99A5BF83-FF67-49C6-94D3-0DA1A53A179C}">
      <dgm:prSet/>
      <dgm:spPr/>
      <dgm:t>
        <a:bodyPr/>
        <a:lstStyle/>
        <a:p>
          <a:endParaRPr lang="en-SG"/>
        </a:p>
      </dgm:t>
    </dgm:pt>
    <dgm:pt modelId="{B387F5DF-C53A-47E2-9FD5-78D32846BCD5}" type="pres">
      <dgm:prSet presAssocID="{BFA75EF3-FA19-425E-B62E-35EB7CF3418F}" presName="Name0" presStyleCnt="0">
        <dgm:presLayoutVars>
          <dgm:dir/>
          <dgm:resizeHandles val="exact"/>
        </dgm:presLayoutVars>
      </dgm:prSet>
      <dgm:spPr/>
    </dgm:pt>
    <dgm:pt modelId="{D709EEA8-6F08-48C5-963E-4B3E59313F50}" type="pres">
      <dgm:prSet presAssocID="{64BDADDE-82C1-455B-AD22-307887082DD0}" presName="node" presStyleLbl="node1" presStyleIdx="0" presStyleCnt="11">
        <dgm:presLayoutVars>
          <dgm:bulletEnabled val="1"/>
        </dgm:presLayoutVars>
      </dgm:prSet>
      <dgm:spPr/>
      <dgm:t>
        <a:bodyPr/>
        <a:lstStyle/>
        <a:p>
          <a:endParaRPr lang="en-SG"/>
        </a:p>
      </dgm:t>
    </dgm:pt>
    <dgm:pt modelId="{369D0CD2-6E0C-422B-9B62-A9B0076882BE}" type="pres">
      <dgm:prSet presAssocID="{14E3D99D-6801-4BE3-8C96-C3F2FBDC9151}" presName="sibTrans" presStyleLbl="sibTrans1D1" presStyleIdx="0" presStyleCnt="10"/>
      <dgm:spPr/>
    </dgm:pt>
    <dgm:pt modelId="{DFEC45F9-B460-42F3-913A-2336F74887CA}" type="pres">
      <dgm:prSet presAssocID="{14E3D99D-6801-4BE3-8C96-C3F2FBDC9151}" presName="connectorText" presStyleLbl="sibTrans1D1" presStyleIdx="0" presStyleCnt="10"/>
      <dgm:spPr/>
    </dgm:pt>
    <dgm:pt modelId="{761166BB-0464-4757-A811-FCC5F12DF2CC}" type="pres">
      <dgm:prSet presAssocID="{7E2E77AE-3201-4ABA-BA11-3B1DFF059ABF}" presName="node" presStyleLbl="node1" presStyleIdx="1" presStyleCnt="11">
        <dgm:presLayoutVars>
          <dgm:bulletEnabled val="1"/>
        </dgm:presLayoutVars>
      </dgm:prSet>
      <dgm:spPr/>
      <dgm:t>
        <a:bodyPr/>
        <a:lstStyle/>
        <a:p>
          <a:endParaRPr lang="en-SG"/>
        </a:p>
      </dgm:t>
    </dgm:pt>
    <dgm:pt modelId="{404B7F08-E8F3-4A1C-9D8E-75B4D7EBFE7D}" type="pres">
      <dgm:prSet presAssocID="{B7C1E7AB-04E6-43A9-A27A-A94BF618FA99}" presName="sibTrans" presStyleLbl="sibTrans1D1" presStyleIdx="1" presStyleCnt="10"/>
      <dgm:spPr/>
    </dgm:pt>
    <dgm:pt modelId="{43C9EA3E-2F45-4AFF-BF14-EA6FBD31454D}" type="pres">
      <dgm:prSet presAssocID="{B7C1E7AB-04E6-43A9-A27A-A94BF618FA99}" presName="connectorText" presStyleLbl="sibTrans1D1" presStyleIdx="1" presStyleCnt="10"/>
      <dgm:spPr/>
    </dgm:pt>
    <dgm:pt modelId="{6951C3C4-A85C-493D-8BC9-063148C94382}" type="pres">
      <dgm:prSet presAssocID="{01924994-A7C7-417A-8AAB-814C28E08592}" presName="node" presStyleLbl="node1" presStyleIdx="2" presStyleCnt="11">
        <dgm:presLayoutVars>
          <dgm:bulletEnabled val="1"/>
        </dgm:presLayoutVars>
      </dgm:prSet>
      <dgm:spPr/>
      <dgm:t>
        <a:bodyPr/>
        <a:lstStyle/>
        <a:p>
          <a:endParaRPr lang="en-SG"/>
        </a:p>
      </dgm:t>
    </dgm:pt>
    <dgm:pt modelId="{6C044EBF-327D-4A58-9F23-F2A5BBF0F47F}" type="pres">
      <dgm:prSet presAssocID="{A700F5CD-4A1D-47DA-A67F-425D47A4D247}" presName="sibTrans" presStyleLbl="sibTrans1D1" presStyleIdx="2" presStyleCnt="10"/>
      <dgm:spPr/>
    </dgm:pt>
    <dgm:pt modelId="{43445318-F8E3-4029-961D-92C49234167E}" type="pres">
      <dgm:prSet presAssocID="{A700F5CD-4A1D-47DA-A67F-425D47A4D247}" presName="connectorText" presStyleLbl="sibTrans1D1" presStyleIdx="2" presStyleCnt="10"/>
      <dgm:spPr/>
    </dgm:pt>
    <dgm:pt modelId="{0210BD04-31E4-48E2-B51C-94F4C4E5B143}" type="pres">
      <dgm:prSet presAssocID="{A6287A03-4FA0-4438-BC0B-BBB23AE36788}" presName="node" presStyleLbl="node1" presStyleIdx="3" presStyleCnt="11">
        <dgm:presLayoutVars>
          <dgm:bulletEnabled val="1"/>
        </dgm:presLayoutVars>
      </dgm:prSet>
      <dgm:spPr/>
      <dgm:t>
        <a:bodyPr/>
        <a:lstStyle/>
        <a:p>
          <a:endParaRPr lang="en-SG"/>
        </a:p>
      </dgm:t>
    </dgm:pt>
    <dgm:pt modelId="{2A776C23-0E45-448E-BD17-73FA9CEEE4FC}" type="pres">
      <dgm:prSet presAssocID="{BA99A9ED-B726-4834-A002-B8AD3E3C136E}" presName="sibTrans" presStyleLbl="sibTrans1D1" presStyleIdx="3" presStyleCnt="10"/>
      <dgm:spPr/>
    </dgm:pt>
    <dgm:pt modelId="{49ABCCAE-1FCC-4102-B9F1-29024C229997}" type="pres">
      <dgm:prSet presAssocID="{BA99A9ED-B726-4834-A002-B8AD3E3C136E}" presName="connectorText" presStyleLbl="sibTrans1D1" presStyleIdx="3" presStyleCnt="10"/>
      <dgm:spPr/>
    </dgm:pt>
    <dgm:pt modelId="{D4C5727C-9267-44F9-ABC0-B03E9120B6EC}" type="pres">
      <dgm:prSet presAssocID="{98A73136-A6FB-4F7A-90F8-4FFB1470EEEF}" presName="node" presStyleLbl="node1" presStyleIdx="4" presStyleCnt="11">
        <dgm:presLayoutVars>
          <dgm:bulletEnabled val="1"/>
        </dgm:presLayoutVars>
      </dgm:prSet>
      <dgm:spPr/>
      <dgm:t>
        <a:bodyPr/>
        <a:lstStyle/>
        <a:p>
          <a:endParaRPr lang="en-SG"/>
        </a:p>
      </dgm:t>
    </dgm:pt>
    <dgm:pt modelId="{68525CF7-533B-4681-9262-B5A32362DC39}" type="pres">
      <dgm:prSet presAssocID="{36132B82-29DD-42F7-98E2-C11D62E958FA}" presName="sibTrans" presStyleLbl="sibTrans1D1" presStyleIdx="4" presStyleCnt="10"/>
      <dgm:spPr/>
    </dgm:pt>
    <dgm:pt modelId="{7A10577A-4BA5-459B-B05D-1A7183677848}" type="pres">
      <dgm:prSet presAssocID="{36132B82-29DD-42F7-98E2-C11D62E958FA}" presName="connectorText" presStyleLbl="sibTrans1D1" presStyleIdx="4" presStyleCnt="10"/>
      <dgm:spPr/>
    </dgm:pt>
    <dgm:pt modelId="{98D89EA7-C3CD-49A5-9685-51DD564C993C}" type="pres">
      <dgm:prSet presAssocID="{C1CCA8ED-C2B7-473D-9C76-D924655FD094}" presName="node" presStyleLbl="node1" presStyleIdx="5" presStyleCnt="11">
        <dgm:presLayoutVars>
          <dgm:bulletEnabled val="1"/>
        </dgm:presLayoutVars>
      </dgm:prSet>
      <dgm:spPr/>
      <dgm:t>
        <a:bodyPr/>
        <a:lstStyle/>
        <a:p>
          <a:endParaRPr lang="en-SG"/>
        </a:p>
      </dgm:t>
    </dgm:pt>
    <dgm:pt modelId="{1CA4F472-4F25-4CB6-9D38-5C2065D92AD1}" type="pres">
      <dgm:prSet presAssocID="{04000FE4-EC91-4341-84E2-D45D7E21722C}" presName="sibTrans" presStyleLbl="sibTrans1D1" presStyleIdx="5" presStyleCnt="10"/>
      <dgm:spPr/>
    </dgm:pt>
    <dgm:pt modelId="{71F7C640-EE7F-4765-BBA8-FF9365804D04}" type="pres">
      <dgm:prSet presAssocID="{04000FE4-EC91-4341-84E2-D45D7E21722C}" presName="connectorText" presStyleLbl="sibTrans1D1" presStyleIdx="5" presStyleCnt="10"/>
      <dgm:spPr/>
    </dgm:pt>
    <dgm:pt modelId="{DDB446B5-9299-4314-B4DE-EE8200C68AC5}" type="pres">
      <dgm:prSet presAssocID="{B034B5BF-FA61-473F-9192-6FA85BD73EF4}" presName="node" presStyleLbl="node1" presStyleIdx="6" presStyleCnt="11">
        <dgm:presLayoutVars>
          <dgm:bulletEnabled val="1"/>
        </dgm:presLayoutVars>
      </dgm:prSet>
      <dgm:spPr/>
      <dgm:t>
        <a:bodyPr/>
        <a:lstStyle/>
        <a:p>
          <a:endParaRPr lang="en-SG"/>
        </a:p>
      </dgm:t>
    </dgm:pt>
    <dgm:pt modelId="{AEF3A22A-8587-4FF4-BED8-8BB863D1171F}" type="pres">
      <dgm:prSet presAssocID="{1F3A7237-2B2C-47FF-B896-F872E7ECC55E}" presName="sibTrans" presStyleLbl="sibTrans1D1" presStyleIdx="6" presStyleCnt="10"/>
      <dgm:spPr/>
    </dgm:pt>
    <dgm:pt modelId="{DCB37D50-D14B-4955-A6FA-BEB31E606F9A}" type="pres">
      <dgm:prSet presAssocID="{1F3A7237-2B2C-47FF-B896-F872E7ECC55E}" presName="connectorText" presStyleLbl="sibTrans1D1" presStyleIdx="6" presStyleCnt="10"/>
      <dgm:spPr/>
    </dgm:pt>
    <dgm:pt modelId="{6BA2E47B-A77B-4F20-8A22-85A0797B3620}" type="pres">
      <dgm:prSet presAssocID="{C900DF49-918C-4133-B3DB-613DAA4167D7}" presName="node" presStyleLbl="node1" presStyleIdx="7" presStyleCnt="11">
        <dgm:presLayoutVars>
          <dgm:bulletEnabled val="1"/>
        </dgm:presLayoutVars>
      </dgm:prSet>
      <dgm:spPr/>
    </dgm:pt>
    <dgm:pt modelId="{55A07B2E-0858-4E17-8D28-FB396FECB34C}" type="pres">
      <dgm:prSet presAssocID="{D548F8D6-6AE7-437A-A438-63B4CA6E5E7C}" presName="sibTrans" presStyleLbl="sibTrans1D1" presStyleIdx="7" presStyleCnt="10"/>
      <dgm:spPr/>
    </dgm:pt>
    <dgm:pt modelId="{8CFD2AE0-B831-4065-A76A-D393682785A7}" type="pres">
      <dgm:prSet presAssocID="{D548F8D6-6AE7-437A-A438-63B4CA6E5E7C}" presName="connectorText" presStyleLbl="sibTrans1D1" presStyleIdx="7" presStyleCnt="10"/>
      <dgm:spPr/>
    </dgm:pt>
    <dgm:pt modelId="{04C7A86C-63B6-4569-B8DB-9993C5CE0174}" type="pres">
      <dgm:prSet presAssocID="{D357B5E4-A5E6-4D8E-85E4-F4202A13F327}" presName="node" presStyleLbl="node1" presStyleIdx="8" presStyleCnt="11">
        <dgm:presLayoutVars>
          <dgm:bulletEnabled val="1"/>
        </dgm:presLayoutVars>
      </dgm:prSet>
      <dgm:spPr/>
      <dgm:t>
        <a:bodyPr/>
        <a:lstStyle/>
        <a:p>
          <a:endParaRPr lang="en-SG"/>
        </a:p>
      </dgm:t>
    </dgm:pt>
    <dgm:pt modelId="{1A3A2490-70B8-4225-90D5-823F6B6527EE}" type="pres">
      <dgm:prSet presAssocID="{E731950A-6CC2-4D86-92D4-BA3E2C5AF25B}" presName="sibTrans" presStyleLbl="sibTrans1D1" presStyleIdx="8" presStyleCnt="10"/>
      <dgm:spPr/>
    </dgm:pt>
    <dgm:pt modelId="{7E0F7B38-CBC1-4E90-A629-48965C6F7887}" type="pres">
      <dgm:prSet presAssocID="{E731950A-6CC2-4D86-92D4-BA3E2C5AF25B}" presName="connectorText" presStyleLbl="sibTrans1D1" presStyleIdx="8" presStyleCnt="10"/>
      <dgm:spPr/>
    </dgm:pt>
    <dgm:pt modelId="{948B498E-43D5-4963-A000-23BCFBAB221B}" type="pres">
      <dgm:prSet presAssocID="{8D9ECDDD-62FF-4ACB-8211-B8E7A8DD1800}" presName="node" presStyleLbl="node1" presStyleIdx="9" presStyleCnt="11">
        <dgm:presLayoutVars>
          <dgm:bulletEnabled val="1"/>
        </dgm:presLayoutVars>
      </dgm:prSet>
      <dgm:spPr/>
      <dgm:t>
        <a:bodyPr/>
        <a:lstStyle/>
        <a:p>
          <a:endParaRPr lang="en-SG"/>
        </a:p>
      </dgm:t>
    </dgm:pt>
    <dgm:pt modelId="{28511E41-3CD7-44D4-8D52-30D01F2148BC}" type="pres">
      <dgm:prSet presAssocID="{5132F9B5-0ABE-4524-AC14-7BD8D29E2E1A}" presName="sibTrans" presStyleLbl="sibTrans1D1" presStyleIdx="9" presStyleCnt="10"/>
      <dgm:spPr/>
    </dgm:pt>
    <dgm:pt modelId="{5C5297A1-20FE-42DD-B07F-EDD3F32AE5BA}" type="pres">
      <dgm:prSet presAssocID="{5132F9B5-0ABE-4524-AC14-7BD8D29E2E1A}" presName="connectorText" presStyleLbl="sibTrans1D1" presStyleIdx="9" presStyleCnt="10"/>
      <dgm:spPr/>
    </dgm:pt>
    <dgm:pt modelId="{43A21E61-6DD6-4705-BCBF-DBB5E1326B00}" type="pres">
      <dgm:prSet presAssocID="{89DEA5C5-C32A-42F5-9694-51E14C6529CA}" presName="node" presStyleLbl="node1" presStyleIdx="10" presStyleCnt="11">
        <dgm:presLayoutVars>
          <dgm:bulletEnabled val="1"/>
        </dgm:presLayoutVars>
      </dgm:prSet>
      <dgm:spPr/>
      <dgm:t>
        <a:bodyPr/>
        <a:lstStyle/>
        <a:p>
          <a:endParaRPr lang="en-SG"/>
        </a:p>
      </dgm:t>
    </dgm:pt>
  </dgm:ptLst>
  <dgm:cxnLst>
    <dgm:cxn modelId="{8481C1AB-47E0-4766-BC94-C8E72E0592A9}" type="presOf" srcId="{BA99A9ED-B726-4834-A002-B8AD3E3C136E}" destId="{2A776C23-0E45-448E-BD17-73FA9CEEE4FC}" srcOrd="0" destOrd="0" presId="urn:microsoft.com/office/officeart/2005/8/layout/bProcess3"/>
    <dgm:cxn modelId="{432B8843-626A-48A8-B5FA-EAFC8A4D8B34}" srcId="{BFA75EF3-FA19-425E-B62E-35EB7CF3418F}" destId="{B034B5BF-FA61-473F-9192-6FA85BD73EF4}" srcOrd="6" destOrd="0" parTransId="{6CDA7474-2569-44B8-BBBA-BA186AFDB843}" sibTransId="{1F3A7237-2B2C-47FF-B896-F872E7ECC55E}"/>
    <dgm:cxn modelId="{5281A6B7-46A5-4DFC-A4A5-13867619EDF2}" type="presOf" srcId="{BA99A9ED-B726-4834-A002-B8AD3E3C136E}" destId="{49ABCCAE-1FCC-4102-B9F1-29024C229997}" srcOrd="1" destOrd="0" presId="urn:microsoft.com/office/officeart/2005/8/layout/bProcess3"/>
    <dgm:cxn modelId="{4B1D3BED-529F-430B-B923-F3E436855110}" type="presOf" srcId="{A700F5CD-4A1D-47DA-A67F-425D47A4D247}" destId="{6C044EBF-327D-4A58-9F23-F2A5BBF0F47F}" srcOrd="0" destOrd="0" presId="urn:microsoft.com/office/officeart/2005/8/layout/bProcess3"/>
    <dgm:cxn modelId="{CCA36F03-2F15-4A2A-8CF9-A9DC6132E051}" srcId="{BFA75EF3-FA19-425E-B62E-35EB7CF3418F}" destId="{98A73136-A6FB-4F7A-90F8-4FFB1470EEEF}" srcOrd="4" destOrd="0" parTransId="{00B8526C-D39C-43F7-8FF2-7C74D7110396}" sibTransId="{36132B82-29DD-42F7-98E2-C11D62E958FA}"/>
    <dgm:cxn modelId="{AF27AFD3-0131-4C18-84D2-D910F87A042F}" type="presOf" srcId="{7E2E77AE-3201-4ABA-BA11-3B1DFF059ABF}" destId="{761166BB-0464-4757-A811-FCC5F12DF2CC}" srcOrd="0" destOrd="0" presId="urn:microsoft.com/office/officeart/2005/8/layout/bProcess3"/>
    <dgm:cxn modelId="{F50743CB-ADC6-440E-88AA-BFB8F4C3C890}" type="presOf" srcId="{A700F5CD-4A1D-47DA-A67F-425D47A4D247}" destId="{43445318-F8E3-4029-961D-92C49234167E}" srcOrd="1" destOrd="0" presId="urn:microsoft.com/office/officeart/2005/8/layout/bProcess3"/>
    <dgm:cxn modelId="{BB2E37CA-783C-4CA3-931B-D00209E1ADFA}" type="presOf" srcId="{14E3D99D-6801-4BE3-8C96-C3F2FBDC9151}" destId="{DFEC45F9-B460-42F3-913A-2336F74887CA}" srcOrd="1" destOrd="0" presId="urn:microsoft.com/office/officeart/2005/8/layout/bProcess3"/>
    <dgm:cxn modelId="{CB8E241C-A7DF-4E8C-A4DA-D863B381DF50}" srcId="{BFA75EF3-FA19-425E-B62E-35EB7CF3418F}" destId="{7E2E77AE-3201-4ABA-BA11-3B1DFF059ABF}" srcOrd="1" destOrd="0" parTransId="{8B684575-7DAB-4722-B0FE-FB69619F9C15}" sibTransId="{B7C1E7AB-04E6-43A9-A27A-A94BF618FA99}"/>
    <dgm:cxn modelId="{72C7DAA3-5A75-4D9D-B0E8-154D6BD851CD}" srcId="{BFA75EF3-FA19-425E-B62E-35EB7CF3418F}" destId="{8D9ECDDD-62FF-4ACB-8211-B8E7A8DD1800}" srcOrd="9" destOrd="0" parTransId="{E9C5BD3D-22AF-4D9A-83AC-33A9BC7AB9EC}" sibTransId="{5132F9B5-0ABE-4524-AC14-7BD8D29E2E1A}"/>
    <dgm:cxn modelId="{107FDB3F-6725-4F65-9AD1-A2FE9F46720E}" type="presOf" srcId="{BFA75EF3-FA19-425E-B62E-35EB7CF3418F}" destId="{B387F5DF-C53A-47E2-9FD5-78D32846BCD5}" srcOrd="0" destOrd="0" presId="urn:microsoft.com/office/officeart/2005/8/layout/bProcess3"/>
    <dgm:cxn modelId="{A542AC7F-8503-42D0-AA19-33646ED2A3D5}" type="presOf" srcId="{01924994-A7C7-417A-8AAB-814C28E08592}" destId="{6951C3C4-A85C-493D-8BC9-063148C94382}" srcOrd="0" destOrd="0" presId="urn:microsoft.com/office/officeart/2005/8/layout/bProcess3"/>
    <dgm:cxn modelId="{377E14CC-E0CD-4D24-BFA9-49D78885652E}" type="presOf" srcId="{C900DF49-918C-4133-B3DB-613DAA4167D7}" destId="{6BA2E47B-A77B-4F20-8A22-85A0797B3620}" srcOrd="0" destOrd="0" presId="urn:microsoft.com/office/officeart/2005/8/layout/bProcess3"/>
    <dgm:cxn modelId="{16CCEE4C-2B72-4525-A2E0-F91FA0299978}" type="presOf" srcId="{E731950A-6CC2-4D86-92D4-BA3E2C5AF25B}" destId="{1A3A2490-70B8-4225-90D5-823F6B6527EE}" srcOrd="0" destOrd="0" presId="urn:microsoft.com/office/officeart/2005/8/layout/bProcess3"/>
    <dgm:cxn modelId="{D36BA20F-FD3E-41F3-BC58-239EA2FEC779}" type="presOf" srcId="{1F3A7237-2B2C-47FF-B896-F872E7ECC55E}" destId="{DCB37D50-D14B-4955-A6FA-BEB31E606F9A}" srcOrd="1" destOrd="0" presId="urn:microsoft.com/office/officeart/2005/8/layout/bProcess3"/>
    <dgm:cxn modelId="{633F647E-1481-4303-8372-C00A9FCB6859}" srcId="{BFA75EF3-FA19-425E-B62E-35EB7CF3418F}" destId="{C1CCA8ED-C2B7-473D-9C76-D924655FD094}" srcOrd="5" destOrd="0" parTransId="{AD944F8D-3504-427A-80BB-C8604171EB72}" sibTransId="{04000FE4-EC91-4341-84E2-D45D7E21722C}"/>
    <dgm:cxn modelId="{46A84600-CC55-4B65-A57B-79E05D1E0348}" type="presOf" srcId="{5132F9B5-0ABE-4524-AC14-7BD8D29E2E1A}" destId="{28511E41-3CD7-44D4-8D52-30D01F2148BC}" srcOrd="0" destOrd="0" presId="urn:microsoft.com/office/officeart/2005/8/layout/bProcess3"/>
    <dgm:cxn modelId="{1B04FD6F-2A41-4932-B8B9-E14656B68250}" srcId="{BFA75EF3-FA19-425E-B62E-35EB7CF3418F}" destId="{01924994-A7C7-417A-8AAB-814C28E08592}" srcOrd="2" destOrd="0" parTransId="{91442D27-0E92-4BE9-9104-44012101A3B1}" sibTransId="{A700F5CD-4A1D-47DA-A67F-425D47A4D247}"/>
    <dgm:cxn modelId="{8E151A06-A25C-44A1-899F-4E39C48B1002}" type="presOf" srcId="{36132B82-29DD-42F7-98E2-C11D62E958FA}" destId="{68525CF7-533B-4681-9262-B5A32362DC39}" srcOrd="0" destOrd="0" presId="urn:microsoft.com/office/officeart/2005/8/layout/bProcess3"/>
    <dgm:cxn modelId="{427949A7-E03C-4CFC-BA10-D0E385C48A81}" srcId="{BFA75EF3-FA19-425E-B62E-35EB7CF3418F}" destId="{A6287A03-4FA0-4438-BC0B-BBB23AE36788}" srcOrd="3" destOrd="0" parTransId="{53B0F9B3-70DB-4387-8E9D-F13376455BD3}" sibTransId="{BA99A9ED-B726-4834-A002-B8AD3E3C136E}"/>
    <dgm:cxn modelId="{441AC67E-791E-4234-9FE4-2B2E03EC7140}" type="presOf" srcId="{C1CCA8ED-C2B7-473D-9C76-D924655FD094}" destId="{98D89EA7-C3CD-49A5-9685-51DD564C993C}" srcOrd="0" destOrd="0" presId="urn:microsoft.com/office/officeart/2005/8/layout/bProcess3"/>
    <dgm:cxn modelId="{99A5BF83-FF67-49C6-94D3-0DA1A53A179C}" srcId="{BFA75EF3-FA19-425E-B62E-35EB7CF3418F}" destId="{89DEA5C5-C32A-42F5-9694-51E14C6529CA}" srcOrd="10" destOrd="0" parTransId="{DA668201-FC5F-4D01-BCC8-994F7C5FEF86}" sibTransId="{F34769B7-2695-440D-9C85-BC3132ADDA1D}"/>
    <dgm:cxn modelId="{FAD9AC78-A782-4D43-ABC1-8AF825FF1DE8}" type="presOf" srcId="{04000FE4-EC91-4341-84E2-D45D7E21722C}" destId="{71F7C640-EE7F-4765-BBA8-FF9365804D04}" srcOrd="1" destOrd="0" presId="urn:microsoft.com/office/officeart/2005/8/layout/bProcess3"/>
    <dgm:cxn modelId="{419D4011-CE5B-4377-B970-D33F37292FF0}" type="presOf" srcId="{36132B82-29DD-42F7-98E2-C11D62E958FA}" destId="{7A10577A-4BA5-459B-B05D-1A7183677848}" srcOrd="1" destOrd="0" presId="urn:microsoft.com/office/officeart/2005/8/layout/bProcess3"/>
    <dgm:cxn modelId="{99A6869A-F3D9-47DC-A13D-A1A7B98876F6}" type="presOf" srcId="{B034B5BF-FA61-473F-9192-6FA85BD73EF4}" destId="{DDB446B5-9299-4314-B4DE-EE8200C68AC5}" srcOrd="0" destOrd="0" presId="urn:microsoft.com/office/officeart/2005/8/layout/bProcess3"/>
    <dgm:cxn modelId="{26B4E5AD-D750-4BB9-B587-94F6C81CBBBF}" type="presOf" srcId="{98A73136-A6FB-4F7A-90F8-4FFB1470EEEF}" destId="{D4C5727C-9267-44F9-ABC0-B03E9120B6EC}" srcOrd="0" destOrd="0" presId="urn:microsoft.com/office/officeart/2005/8/layout/bProcess3"/>
    <dgm:cxn modelId="{7DC19E8D-CB10-4A65-AB25-819A54334726}" type="presOf" srcId="{A6287A03-4FA0-4438-BC0B-BBB23AE36788}" destId="{0210BD04-31E4-48E2-B51C-94F4C4E5B143}" srcOrd="0" destOrd="0" presId="urn:microsoft.com/office/officeart/2005/8/layout/bProcess3"/>
    <dgm:cxn modelId="{A7CEBFB0-31D0-49BE-8029-81DA0AB4CAF5}" type="presOf" srcId="{D548F8D6-6AE7-437A-A438-63B4CA6E5E7C}" destId="{55A07B2E-0858-4E17-8D28-FB396FECB34C}" srcOrd="0" destOrd="0" presId="urn:microsoft.com/office/officeart/2005/8/layout/bProcess3"/>
    <dgm:cxn modelId="{121903D0-1507-45E5-B56F-994FD39E7B3D}" type="presOf" srcId="{B7C1E7AB-04E6-43A9-A27A-A94BF618FA99}" destId="{404B7F08-E8F3-4A1C-9D8E-75B4D7EBFE7D}" srcOrd="0" destOrd="0" presId="urn:microsoft.com/office/officeart/2005/8/layout/bProcess3"/>
    <dgm:cxn modelId="{9C020892-3586-4CE5-A590-3016FF2A013E}" type="presOf" srcId="{D357B5E4-A5E6-4D8E-85E4-F4202A13F327}" destId="{04C7A86C-63B6-4569-B8DB-9993C5CE0174}" srcOrd="0" destOrd="0" presId="urn:microsoft.com/office/officeart/2005/8/layout/bProcess3"/>
    <dgm:cxn modelId="{BF2D40F4-DFBB-4216-8B68-EE1E2CC3DDF9}" type="presOf" srcId="{89DEA5C5-C32A-42F5-9694-51E14C6529CA}" destId="{43A21E61-6DD6-4705-BCBF-DBB5E1326B00}" srcOrd="0" destOrd="0" presId="urn:microsoft.com/office/officeart/2005/8/layout/bProcess3"/>
    <dgm:cxn modelId="{DAFC6840-04FF-4A05-B593-9F5057097D41}" type="presOf" srcId="{14E3D99D-6801-4BE3-8C96-C3F2FBDC9151}" destId="{369D0CD2-6E0C-422B-9B62-A9B0076882BE}" srcOrd="0" destOrd="0" presId="urn:microsoft.com/office/officeart/2005/8/layout/bProcess3"/>
    <dgm:cxn modelId="{79CF9E48-4576-49ED-8B55-847BB17963B6}" type="presOf" srcId="{64BDADDE-82C1-455B-AD22-307887082DD0}" destId="{D709EEA8-6F08-48C5-963E-4B3E59313F50}" srcOrd="0" destOrd="0" presId="urn:microsoft.com/office/officeart/2005/8/layout/bProcess3"/>
    <dgm:cxn modelId="{3D9B7ABB-CC2F-44D0-860C-66B8A634A7E7}" type="presOf" srcId="{D548F8D6-6AE7-437A-A438-63B4CA6E5E7C}" destId="{8CFD2AE0-B831-4065-A76A-D393682785A7}" srcOrd="1" destOrd="0" presId="urn:microsoft.com/office/officeart/2005/8/layout/bProcess3"/>
    <dgm:cxn modelId="{580CC3D7-3C63-4E08-9E78-1BA94A34AF58}" type="presOf" srcId="{E731950A-6CC2-4D86-92D4-BA3E2C5AF25B}" destId="{7E0F7B38-CBC1-4E90-A629-48965C6F7887}" srcOrd="1" destOrd="0" presId="urn:microsoft.com/office/officeart/2005/8/layout/bProcess3"/>
    <dgm:cxn modelId="{AC9F7971-A81F-4A11-A7FB-CE9E1D4C8DB0}" srcId="{BFA75EF3-FA19-425E-B62E-35EB7CF3418F}" destId="{C900DF49-918C-4133-B3DB-613DAA4167D7}" srcOrd="7" destOrd="0" parTransId="{B30607FF-AB5F-4942-AC94-E4327BABAEB6}" sibTransId="{D548F8D6-6AE7-437A-A438-63B4CA6E5E7C}"/>
    <dgm:cxn modelId="{DA2415E8-4339-409F-9BE4-6DE338D506D9}" type="presOf" srcId="{5132F9B5-0ABE-4524-AC14-7BD8D29E2E1A}" destId="{5C5297A1-20FE-42DD-B07F-EDD3F32AE5BA}" srcOrd="1" destOrd="0" presId="urn:microsoft.com/office/officeart/2005/8/layout/bProcess3"/>
    <dgm:cxn modelId="{1109087D-9FC6-430B-8CC9-C2B7A522FD57}" srcId="{BFA75EF3-FA19-425E-B62E-35EB7CF3418F}" destId="{64BDADDE-82C1-455B-AD22-307887082DD0}" srcOrd="0" destOrd="0" parTransId="{6B41A060-8AA0-4844-8131-38177D68D060}" sibTransId="{14E3D99D-6801-4BE3-8C96-C3F2FBDC9151}"/>
    <dgm:cxn modelId="{87D547D9-856D-4109-ACBC-85359C3B9261}" type="presOf" srcId="{8D9ECDDD-62FF-4ACB-8211-B8E7A8DD1800}" destId="{948B498E-43D5-4963-A000-23BCFBAB221B}" srcOrd="0" destOrd="0" presId="urn:microsoft.com/office/officeart/2005/8/layout/bProcess3"/>
    <dgm:cxn modelId="{F5729F63-81BB-44E6-AE2B-41D1EDAE20FF}" type="presOf" srcId="{04000FE4-EC91-4341-84E2-D45D7E21722C}" destId="{1CA4F472-4F25-4CB6-9D38-5C2065D92AD1}" srcOrd="0" destOrd="0" presId="urn:microsoft.com/office/officeart/2005/8/layout/bProcess3"/>
    <dgm:cxn modelId="{9AD63E45-6BD1-4D4A-841D-255A52EC60C6}" srcId="{BFA75EF3-FA19-425E-B62E-35EB7CF3418F}" destId="{D357B5E4-A5E6-4D8E-85E4-F4202A13F327}" srcOrd="8" destOrd="0" parTransId="{1AF1E384-929A-46C0-9D62-CF5D605B5794}" sibTransId="{E731950A-6CC2-4D86-92D4-BA3E2C5AF25B}"/>
    <dgm:cxn modelId="{4A8CCFB1-6CAD-49D4-B8ED-59CAC1834F28}" type="presOf" srcId="{B7C1E7AB-04E6-43A9-A27A-A94BF618FA99}" destId="{43C9EA3E-2F45-4AFF-BF14-EA6FBD31454D}" srcOrd="1" destOrd="0" presId="urn:microsoft.com/office/officeart/2005/8/layout/bProcess3"/>
    <dgm:cxn modelId="{651EEF60-35A9-4C91-A6EE-F250D83F303B}" type="presOf" srcId="{1F3A7237-2B2C-47FF-B896-F872E7ECC55E}" destId="{AEF3A22A-8587-4FF4-BED8-8BB863D1171F}" srcOrd="0" destOrd="0" presId="urn:microsoft.com/office/officeart/2005/8/layout/bProcess3"/>
    <dgm:cxn modelId="{9DEA7798-912A-4AE7-B9DF-107D46F68AB2}" type="presParOf" srcId="{B387F5DF-C53A-47E2-9FD5-78D32846BCD5}" destId="{D709EEA8-6F08-48C5-963E-4B3E59313F50}" srcOrd="0" destOrd="0" presId="urn:microsoft.com/office/officeart/2005/8/layout/bProcess3"/>
    <dgm:cxn modelId="{1920D80C-50CF-4168-97D7-C178C7291E62}" type="presParOf" srcId="{B387F5DF-C53A-47E2-9FD5-78D32846BCD5}" destId="{369D0CD2-6E0C-422B-9B62-A9B0076882BE}" srcOrd="1" destOrd="0" presId="urn:microsoft.com/office/officeart/2005/8/layout/bProcess3"/>
    <dgm:cxn modelId="{87A99AD9-D9BB-4E1F-A0A7-6351C4E2BED2}" type="presParOf" srcId="{369D0CD2-6E0C-422B-9B62-A9B0076882BE}" destId="{DFEC45F9-B460-42F3-913A-2336F74887CA}" srcOrd="0" destOrd="0" presId="urn:microsoft.com/office/officeart/2005/8/layout/bProcess3"/>
    <dgm:cxn modelId="{DF1FA0C5-D1CD-446A-A9EE-522C92E029C4}" type="presParOf" srcId="{B387F5DF-C53A-47E2-9FD5-78D32846BCD5}" destId="{761166BB-0464-4757-A811-FCC5F12DF2CC}" srcOrd="2" destOrd="0" presId="urn:microsoft.com/office/officeart/2005/8/layout/bProcess3"/>
    <dgm:cxn modelId="{41457367-76F4-4BD8-B452-D1C1A2BE834B}" type="presParOf" srcId="{B387F5DF-C53A-47E2-9FD5-78D32846BCD5}" destId="{404B7F08-E8F3-4A1C-9D8E-75B4D7EBFE7D}" srcOrd="3" destOrd="0" presId="urn:microsoft.com/office/officeart/2005/8/layout/bProcess3"/>
    <dgm:cxn modelId="{4F5D7932-768B-45CC-BFD1-428B0535F604}" type="presParOf" srcId="{404B7F08-E8F3-4A1C-9D8E-75B4D7EBFE7D}" destId="{43C9EA3E-2F45-4AFF-BF14-EA6FBD31454D}" srcOrd="0" destOrd="0" presId="urn:microsoft.com/office/officeart/2005/8/layout/bProcess3"/>
    <dgm:cxn modelId="{D8A44C2C-7FA8-4C54-B5E7-70B111149ACF}" type="presParOf" srcId="{B387F5DF-C53A-47E2-9FD5-78D32846BCD5}" destId="{6951C3C4-A85C-493D-8BC9-063148C94382}" srcOrd="4" destOrd="0" presId="urn:microsoft.com/office/officeart/2005/8/layout/bProcess3"/>
    <dgm:cxn modelId="{5B2A73A6-ED9B-423C-83E7-8B8E457A14B1}" type="presParOf" srcId="{B387F5DF-C53A-47E2-9FD5-78D32846BCD5}" destId="{6C044EBF-327D-4A58-9F23-F2A5BBF0F47F}" srcOrd="5" destOrd="0" presId="urn:microsoft.com/office/officeart/2005/8/layout/bProcess3"/>
    <dgm:cxn modelId="{F2A9D689-AFBA-42F4-B3B3-7A61DEE58DB0}" type="presParOf" srcId="{6C044EBF-327D-4A58-9F23-F2A5BBF0F47F}" destId="{43445318-F8E3-4029-961D-92C49234167E}" srcOrd="0" destOrd="0" presId="urn:microsoft.com/office/officeart/2005/8/layout/bProcess3"/>
    <dgm:cxn modelId="{B7B5F812-737A-4A61-862D-A1987685DF5B}" type="presParOf" srcId="{B387F5DF-C53A-47E2-9FD5-78D32846BCD5}" destId="{0210BD04-31E4-48E2-B51C-94F4C4E5B143}" srcOrd="6" destOrd="0" presId="urn:microsoft.com/office/officeart/2005/8/layout/bProcess3"/>
    <dgm:cxn modelId="{D873F5EB-A449-4C25-AE45-89705F4EC7AD}" type="presParOf" srcId="{B387F5DF-C53A-47E2-9FD5-78D32846BCD5}" destId="{2A776C23-0E45-448E-BD17-73FA9CEEE4FC}" srcOrd="7" destOrd="0" presId="urn:microsoft.com/office/officeart/2005/8/layout/bProcess3"/>
    <dgm:cxn modelId="{314630E9-078F-4926-A3C8-880D893D80FC}" type="presParOf" srcId="{2A776C23-0E45-448E-BD17-73FA9CEEE4FC}" destId="{49ABCCAE-1FCC-4102-B9F1-29024C229997}" srcOrd="0" destOrd="0" presId="urn:microsoft.com/office/officeart/2005/8/layout/bProcess3"/>
    <dgm:cxn modelId="{8CEFF025-C725-4072-9FAB-D89A4CFE153D}" type="presParOf" srcId="{B387F5DF-C53A-47E2-9FD5-78D32846BCD5}" destId="{D4C5727C-9267-44F9-ABC0-B03E9120B6EC}" srcOrd="8" destOrd="0" presId="urn:microsoft.com/office/officeart/2005/8/layout/bProcess3"/>
    <dgm:cxn modelId="{1CF14314-2FB8-4D3B-9023-3293EF69AA37}" type="presParOf" srcId="{B387F5DF-C53A-47E2-9FD5-78D32846BCD5}" destId="{68525CF7-533B-4681-9262-B5A32362DC39}" srcOrd="9" destOrd="0" presId="urn:microsoft.com/office/officeart/2005/8/layout/bProcess3"/>
    <dgm:cxn modelId="{E4346DED-6409-46F2-B7B9-885E022E7F55}" type="presParOf" srcId="{68525CF7-533B-4681-9262-B5A32362DC39}" destId="{7A10577A-4BA5-459B-B05D-1A7183677848}" srcOrd="0" destOrd="0" presId="urn:microsoft.com/office/officeart/2005/8/layout/bProcess3"/>
    <dgm:cxn modelId="{A0C3AAEC-EFC4-48D8-B7E1-17EA8EF21DE7}" type="presParOf" srcId="{B387F5DF-C53A-47E2-9FD5-78D32846BCD5}" destId="{98D89EA7-C3CD-49A5-9685-51DD564C993C}" srcOrd="10" destOrd="0" presId="urn:microsoft.com/office/officeart/2005/8/layout/bProcess3"/>
    <dgm:cxn modelId="{65F0E901-D4C9-4222-A02B-7796613C957C}" type="presParOf" srcId="{B387F5DF-C53A-47E2-9FD5-78D32846BCD5}" destId="{1CA4F472-4F25-4CB6-9D38-5C2065D92AD1}" srcOrd="11" destOrd="0" presId="urn:microsoft.com/office/officeart/2005/8/layout/bProcess3"/>
    <dgm:cxn modelId="{757B83F3-EE9F-49D8-B658-BE8E149E16AB}" type="presParOf" srcId="{1CA4F472-4F25-4CB6-9D38-5C2065D92AD1}" destId="{71F7C640-EE7F-4765-BBA8-FF9365804D04}" srcOrd="0" destOrd="0" presId="urn:microsoft.com/office/officeart/2005/8/layout/bProcess3"/>
    <dgm:cxn modelId="{D5372556-A0CF-4E28-A0DE-D538D5FEA4CA}" type="presParOf" srcId="{B387F5DF-C53A-47E2-9FD5-78D32846BCD5}" destId="{DDB446B5-9299-4314-B4DE-EE8200C68AC5}" srcOrd="12" destOrd="0" presId="urn:microsoft.com/office/officeart/2005/8/layout/bProcess3"/>
    <dgm:cxn modelId="{5FC1445F-81C2-45FA-AAC4-1BC2723B2818}" type="presParOf" srcId="{B387F5DF-C53A-47E2-9FD5-78D32846BCD5}" destId="{AEF3A22A-8587-4FF4-BED8-8BB863D1171F}" srcOrd="13" destOrd="0" presId="urn:microsoft.com/office/officeart/2005/8/layout/bProcess3"/>
    <dgm:cxn modelId="{018089F3-16FF-412D-9204-FB710AB65573}" type="presParOf" srcId="{AEF3A22A-8587-4FF4-BED8-8BB863D1171F}" destId="{DCB37D50-D14B-4955-A6FA-BEB31E606F9A}" srcOrd="0" destOrd="0" presId="urn:microsoft.com/office/officeart/2005/8/layout/bProcess3"/>
    <dgm:cxn modelId="{A6B75167-C3CC-4A4D-9C02-A0A49EB74687}" type="presParOf" srcId="{B387F5DF-C53A-47E2-9FD5-78D32846BCD5}" destId="{6BA2E47B-A77B-4F20-8A22-85A0797B3620}" srcOrd="14" destOrd="0" presId="urn:microsoft.com/office/officeart/2005/8/layout/bProcess3"/>
    <dgm:cxn modelId="{57BE2838-6262-4516-832D-50B2C0B00A61}" type="presParOf" srcId="{B387F5DF-C53A-47E2-9FD5-78D32846BCD5}" destId="{55A07B2E-0858-4E17-8D28-FB396FECB34C}" srcOrd="15" destOrd="0" presId="urn:microsoft.com/office/officeart/2005/8/layout/bProcess3"/>
    <dgm:cxn modelId="{30C84876-D9CA-49E8-9ED9-B8611B7D6FB6}" type="presParOf" srcId="{55A07B2E-0858-4E17-8D28-FB396FECB34C}" destId="{8CFD2AE0-B831-4065-A76A-D393682785A7}" srcOrd="0" destOrd="0" presId="urn:microsoft.com/office/officeart/2005/8/layout/bProcess3"/>
    <dgm:cxn modelId="{31532E42-094B-4E56-8ECE-60F69E07B2C1}" type="presParOf" srcId="{B387F5DF-C53A-47E2-9FD5-78D32846BCD5}" destId="{04C7A86C-63B6-4569-B8DB-9993C5CE0174}" srcOrd="16" destOrd="0" presId="urn:microsoft.com/office/officeart/2005/8/layout/bProcess3"/>
    <dgm:cxn modelId="{76C124E5-181B-4262-B100-4DBDCCAC0F4E}" type="presParOf" srcId="{B387F5DF-C53A-47E2-9FD5-78D32846BCD5}" destId="{1A3A2490-70B8-4225-90D5-823F6B6527EE}" srcOrd="17" destOrd="0" presId="urn:microsoft.com/office/officeart/2005/8/layout/bProcess3"/>
    <dgm:cxn modelId="{BAAA12B8-B510-4DC6-B865-094A47A5E31C}" type="presParOf" srcId="{1A3A2490-70B8-4225-90D5-823F6B6527EE}" destId="{7E0F7B38-CBC1-4E90-A629-48965C6F7887}" srcOrd="0" destOrd="0" presId="urn:microsoft.com/office/officeart/2005/8/layout/bProcess3"/>
    <dgm:cxn modelId="{5309F6AC-BD26-4894-B631-692F8169C9AA}" type="presParOf" srcId="{B387F5DF-C53A-47E2-9FD5-78D32846BCD5}" destId="{948B498E-43D5-4963-A000-23BCFBAB221B}" srcOrd="18" destOrd="0" presId="urn:microsoft.com/office/officeart/2005/8/layout/bProcess3"/>
    <dgm:cxn modelId="{96BB1570-7120-4B86-959F-F1C76AAF63B1}" type="presParOf" srcId="{B387F5DF-C53A-47E2-9FD5-78D32846BCD5}" destId="{28511E41-3CD7-44D4-8D52-30D01F2148BC}" srcOrd="19" destOrd="0" presId="urn:microsoft.com/office/officeart/2005/8/layout/bProcess3"/>
    <dgm:cxn modelId="{19B7E0DD-9FFE-4731-B4FB-EB563787591A}" type="presParOf" srcId="{28511E41-3CD7-44D4-8D52-30D01F2148BC}" destId="{5C5297A1-20FE-42DD-B07F-EDD3F32AE5BA}" srcOrd="0" destOrd="0" presId="urn:microsoft.com/office/officeart/2005/8/layout/bProcess3"/>
    <dgm:cxn modelId="{22D398C1-BFE3-4348-90E2-7D35661329BA}" type="presParOf" srcId="{B387F5DF-C53A-47E2-9FD5-78D32846BCD5}" destId="{43A21E61-6DD6-4705-BCBF-DBB5E1326B00}" srcOrd="2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4AF97C-7901-47FD-8263-E81F2D3AC87B}">
      <dsp:nvSpPr>
        <dsp:cNvPr id="0" name=""/>
        <dsp:cNvSpPr/>
      </dsp:nvSpPr>
      <dsp:spPr>
        <a:xfrm>
          <a:off x="3706"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Raise Architecture Review Request</a:t>
          </a:r>
          <a:endParaRPr lang="en-SG" sz="1000" b="1" kern="1200" dirty="0"/>
        </a:p>
        <a:p>
          <a:pPr marL="57150" lvl="1" indent="-57150" algn="l" defTabSz="355600">
            <a:lnSpc>
              <a:spcPct val="90000"/>
            </a:lnSpc>
            <a:spcBef>
              <a:spcPct val="0"/>
            </a:spcBef>
            <a:spcAft>
              <a:spcPct val="15000"/>
            </a:spcAft>
            <a:buChar char="••"/>
          </a:pPr>
          <a:r>
            <a:rPr lang="en-SG" sz="800" kern="1200" dirty="0" smtClean="0"/>
            <a:t>Mandated by Architecture Board Policies</a:t>
          </a:r>
          <a:endParaRPr lang="en-SG" sz="800" kern="1200" dirty="0"/>
        </a:p>
      </dsp:txBody>
      <dsp:txXfrm>
        <a:off x="32188" y="646595"/>
        <a:ext cx="1563779" cy="915482"/>
      </dsp:txXfrm>
    </dsp:sp>
    <dsp:sp modelId="{BDD798C9-1337-4333-A2A2-EAFE709D345C}">
      <dsp:nvSpPr>
        <dsp:cNvPr id="0" name=""/>
        <dsp:cNvSpPr/>
      </dsp:nvSpPr>
      <dsp:spPr>
        <a:xfrm>
          <a:off x="1767075"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983753"/>
        <a:ext cx="240518" cy="241166"/>
      </dsp:txXfrm>
    </dsp:sp>
    <dsp:sp modelId="{3EDC1076-9DA9-4D3B-8EDC-E06622C16B09}">
      <dsp:nvSpPr>
        <dsp:cNvPr id="0" name=""/>
        <dsp:cNvSpPr/>
      </dsp:nvSpPr>
      <dsp:spPr>
        <a:xfrm>
          <a:off x="2272747"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Responsible Organization</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 </a:t>
          </a:r>
          <a:br>
            <a:rPr lang="en-SG" sz="800" kern="1200" dirty="0" smtClean="0"/>
          </a:br>
          <a:r>
            <a:rPr lang="en-SG" sz="800" kern="1200" dirty="0" smtClean="0"/>
            <a:t>1) Identify responsible department </a:t>
          </a:r>
          <a:br>
            <a:rPr lang="en-SG" sz="800" kern="1200" dirty="0" smtClean="0"/>
          </a:br>
          <a:r>
            <a:rPr lang="en-SG" sz="800" kern="1200" dirty="0" smtClean="0"/>
            <a:t>2) Identify project principal</a:t>
          </a:r>
          <a:endParaRPr lang="en-SG" sz="800" kern="1200" dirty="0"/>
        </a:p>
      </dsp:txBody>
      <dsp:txXfrm>
        <a:off x="2301229" y="646595"/>
        <a:ext cx="1563779" cy="915482"/>
      </dsp:txXfrm>
    </dsp:sp>
    <dsp:sp modelId="{CF68994B-313F-4B97-BBED-0A71347F43FD}">
      <dsp:nvSpPr>
        <dsp:cNvPr id="0" name=""/>
        <dsp:cNvSpPr/>
      </dsp:nvSpPr>
      <dsp:spPr>
        <a:xfrm>
          <a:off x="4036116"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983753"/>
        <a:ext cx="240518" cy="241166"/>
      </dsp:txXfrm>
    </dsp:sp>
    <dsp:sp modelId="{981A6D3C-885E-4950-9CE5-080CB68683F6}">
      <dsp:nvSpPr>
        <dsp:cNvPr id="0" name=""/>
        <dsp:cNvSpPr/>
      </dsp:nvSpPr>
      <dsp:spPr>
        <a:xfrm>
          <a:off x="4541788"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Lead Architect (From Solution Architects)</a:t>
          </a:r>
          <a:endParaRPr lang="en-SG" sz="1000" b="1" kern="1200" dirty="0"/>
        </a:p>
        <a:p>
          <a:pPr marL="57150" lvl="1" indent="-57150" algn="l" defTabSz="355600">
            <a:lnSpc>
              <a:spcPct val="90000"/>
            </a:lnSpc>
            <a:spcBef>
              <a:spcPct val="0"/>
            </a:spcBef>
            <a:spcAft>
              <a:spcPct val="15000"/>
            </a:spcAft>
            <a:buChar char="••"/>
          </a:pPr>
          <a:r>
            <a:rPr lang="en-SG" sz="800" b="0" kern="1200" dirty="0" smtClean="0"/>
            <a:t>Architecture Review Coordinator</a:t>
          </a:r>
          <a:endParaRPr lang="en-SG" sz="800" b="0" kern="1200" dirty="0"/>
        </a:p>
      </dsp:txBody>
      <dsp:txXfrm>
        <a:off x="4570270" y="646595"/>
        <a:ext cx="1563779" cy="915482"/>
      </dsp:txXfrm>
    </dsp:sp>
    <dsp:sp modelId="{8758A5F0-B30F-4244-9AC6-FF6BC7836429}">
      <dsp:nvSpPr>
        <dsp:cNvPr id="0" name=""/>
        <dsp:cNvSpPr/>
      </dsp:nvSpPr>
      <dsp:spPr>
        <a:xfrm>
          <a:off x="6305157"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SG" sz="1800" kern="1200"/>
        </a:p>
      </dsp:txBody>
      <dsp:txXfrm>
        <a:off x="6305157" y="983753"/>
        <a:ext cx="240518" cy="241166"/>
      </dsp:txXfrm>
    </dsp:sp>
    <dsp:sp modelId="{C0E22C63-F7FF-4110-B9DF-E56AB14F887A}">
      <dsp:nvSpPr>
        <dsp:cNvPr id="0" name=""/>
        <dsp:cNvSpPr/>
      </dsp:nvSpPr>
      <dsp:spPr>
        <a:xfrm>
          <a:off x="6810829"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Determine Scope of Review</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1) Identify other departments involved</a:t>
          </a:r>
          <a:br>
            <a:rPr lang="en-SG" sz="800" kern="1200" dirty="0" smtClean="0"/>
          </a:br>
          <a:r>
            <a:rPr lang="en-SG" sz="800" kern="1200" dirty="0" smtClean="0"/>
            <a:t>2) Understand where system fits in corporate framework</a:t>
          </a:r>
          <a:endParaRPr lang="en-SG" sz="800" kern="1200" dirty="0"/>
        </a:p>
      </dsp:txBody>
      <dsp:txXfrm>
        <a:off x="6839311" y="646595"/>
        <a:ext cx="1563779" cy="915482"/>
      </dsp:txXfrm>
    </dsp:sp>
    <dsp:sp modelId="{3FDD5D8E-B541-4DC6-AA5D-7BA8841A1266}">
      <dsp:nvSpPr>
        <dsp:cNvPr id="0" name=""/>
        <dsp:cNvSpPr/>
      </dsp:nvSpPr>
      <dsp:spPr>
        <a:xfrm rot="5400000">
          <a:off x="7449402" y="170401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7500618" y="1733185"/>
        <a:ext cx="241166" cy="240518"/>
      </dsp:txXfrm>
    </dsp:sp>
    <dsp:sp modelId="{AB821519-1C83-4734-A03C-650629DC546F}">
      <dsp:nvSpPr>
        <dsp:cNvPr id="0" name=""/>
        <dsp:cNvSpPr/>
      </dsp:nvSpPr>
      <dsp:spPr>
        <a:xfrm>
          <a:off x="6810829"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Tailor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r>
            <a:rPr lang="en-SG" sz="800" kern="1200" dirty="0" smtClean="0"/>
            <a:t>:</a:t>
          </a:r>
          <a:br>
            <a:rPr lang="en-SG" sz="800" kern="1200" dirty="0" smtClean="0"/>
          </a:br>
          <a:r>
            <a:rPr lang="en-SG" sz="800" kern="1200" dirty="0" smtClean="0"/>
            <a:t>1) Determine appropriate checklist questions</a:t>
          </a:r>
          <a:endParaRPr lang="en-SG" sz="800" kern="1200" dirty="0"/>
        </a:p>
      </dsp:txBody>
      <dsp:txXfrm>
        <a:off x="6839311" y="2267338"/>
        <a:ext cx="1563779" cy="915482"/>
      </dsp:txXfrm>
    </dsp:sp>
    <dsp:sp modelId="{48429A23-EECE-43CA-BCB7-F68C99EDB06B}">
      <dsp:nvSpPr>
        <dsp:cNvPr id="0" name=""/>
        <dsp:cNvSpPr/>
      </dsp:nvSpPr>
      <dsp:spPr>
        <a:xfrm rot="10800000">
          <a:off x="6324606"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6427685" y="2604496"/>
        <a:ext cx="240518" cy="241166"/>
      </dsp:txXfrm>
    </dsp:sp>
    <dsp:sp modelId="{91AF37EC-4C73-473F-9B9C-271B1E931ABF}">
      <dsp:nvSpPr>
        <dsp:cNvPr id="0" name=""/>
        <dsp:cNvSpPr/>
      </dsp:nvSpPr>
      <dsp:spPr>
        <a:xfrm>
          <a:off x="4541788"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Schedule Architecture Review Meeting</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Chief Architect</a:t>
          </a:r>
          <a:br>
            <a:rPr lang="en-SG" sz="800" kern="1200" dirty="0" smtClean="0"/>
          </a:br>
          <a:r>
            <a:rPr lang="en-SG" sz="800" kern="1200" dirty="0" smtClean="0"/>
            <a:t>1) Collaborate to setup meeting</a:t>
          </a:r>
          <a:endParaRPr lang="en-SG" sz="800" kern="1200" dirty="0"/>
        </a:p>
      </dsp:txBody>
      <dsp:txXfrm>
        <a:off x="4570270" y="2267338"/>
        <a:ext cx="1563779" cy="915482"/>
      </dsp:txXfrm>
    </dsp:sp>
    <dsp:sp modelId="{9CDCA917-8A57-42DD-8CB5-43BA542C893E}">
      <dsp:nvSpPr>
        <dsp:cNvPr id="0" name=""/>
        <dsp:cNvSpPr/>
      </dsp:nvSpPr>
      <dsp:spPr>
        <a:xfrm rot="10800000">
          <a:off x="4055565"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4158644" y="2604496"/>
        <a:ext cx="240518" cy="241166"/>
      </dsp:txXfrm>
    </dsp:sp>
    <dsp:sp modelId="{4940F316-C710-49A6-A7DA-EA87F3CDF21E}">
      <dsp:nvSpPr>
        <dsp:cNvPr id="0" name=""/>
        <dsp:cNvSpPr/>
      </dsp:nvSpPr>
      <dsp:spPr>
        <a:xfrm>
          <a:off x="2272747"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nterview Project Principal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t>
          </a:r>
          <a:r>
            <a:rPr lang="en-SG" sz="800" kern="1200" dirty="0" smtClean="0"/>
            <a:t>Architect</a:t>
          </a:r>
          <a:br>
            <a:rPr lang="en-SG" sz="800" kern="1200" dirty="0" smtClean="0"/>
          </a:br>
          <a:r>
            <a:rPr lang="en-SG" sz="800" kern="1200" dirty="0" smtClean="0"/>
            <a:t>Project Leader</a:t>
          </a:r>
          <a:br>
            <a:rPr lang="en-SG" sz="800" kern="1200" dirty="0" smtClean="0"/>
          </a:br>
          <a:r>
            <a:rPr lang="en-SG" sz="800" kern="1200" dirty="0" smtClean="0"/>
            <a:t>Customers</a:t>
          </a:r>
          <a:br>
            <a:rPr lang="en-SG" sz="800" kern="1200" dirty="0" smtClean="0"/>
          </a:br>
          <a:r>
            <a:rPr lang="en-SG" sz="800" kern="1200" dirty="0" smtClean="0"/>
            <a:t>1) Using checklists</a:t>
          </a:r>
          <a:endParaRPr lang="en-SG" sz="800" kern="1200" dirty="0"/>
        </a:p>
      </dsp:txBody>
      <dsp:txXfrm>
        <a:off x="2301229" y="2267338"/>
        <a:ext cx="1563779" cy="915482"/>
      </dsp:txXfrm>
    </dsp:sp>
    <dsp:sp modelId="{64022A33-5568-47E5-BCEE-C6CD960021AF}">
      <dsp:nvSpPr>
        <dsp:cNvPr id="0" name=""/>
        <dsp:cNvSpPr/>
      </dsp:nvSpPr>
      <dsp:spPr>
        <a:xfrm rot="10800000">
          <a:off x="1786524"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1889603" y="2604496"/>
        <a:ext cx="240518" cy="241166"/>
      </dsp:txXfrm>
    </dsp:sp>
    <dsp:sp modelId="{F31C34A5-9A98-46A4-90A2-9950EAA07BF1}">
      <dsp:nvSpPr>
        <dsp:cNvPr id="0" name=""/>
        <dsp:cNvSpPr/>
      </dsp:nvSpPr>
      <dsp:spPr>
        <a:xfrm>
          <a:off x="3706"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err="1" smtClean="0"/>
            <a:t>Analyze</a:t>
          </a:r>
          <a:r>
            <a:rPr lang="en-SG" sz="1000" b="1" kern="1200" dirty="0" smtClean="0"/>
            <a:t> Completed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Review against corporate standards</a:t>
          </a:r>
          <a:br>
            <a:rPr lang="en-SG" sz="800" kern="1200" dirty="0" smtClean="0"/>
          </a:br>
          <a:r>
            <a:rPr lang="en-SG" sz="800" kern="1200" dirty="0" smtClean="0"/>
            <a:t>2) Identify and resolve issues</a:t>
          </a:r>
          <a:br>
            <a:rPr lang="en-SG" sz="800" kern="1200" dirty="0" smtClean="0"/>
          </a:br>
          <a:r>
            <a:rPr lang="en-SG" sz="800" kern="1200" dirty="0" smtClean="0"/>
            <a:t>3) Determine recommendations</a:t>
          </a:r>
          <a:endParaRPr lang="en-SG" sz="800" kern="1200" dirty="0"/>
        </a:p>
      </dsp:txBody>
      <dsp:txXfrm>
        <a:off x="32188" y="2267338"/>
        <a:ext cx="1563779" cy="915482"/>
      </dsp:txXfrm>
    </dsp:sp>
    <dsp:sp modelId="{2726BD94-02E8-47A8-938C-73229F45ECC4}">
      <dsp:nvSpPr>
        <dsp:cNvPr id="0" name=""/>
        <dsp:cNvSpPr/>
      </dsp:nvSpPr>
      <dsp:spPr>
        <a:xfrm rot="5400000">
          <a:off x="642279" y="3324755"/>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693495" y="3353929"/>
        <a:ext cx="241166" cy="240518"/>
      </dsp:txXfrm>
    </dsp:sp>
    <dsp:sp modelId="{2E0147E3-CAD5-460D-8E29-5DEFF5F67F26}">
      <dsp:nvSpPr>
        <dsp:cNvPr id="0" name=""/>
        <dsp:cNvSpPr/>
      </dsp:nvSpPr>
      <dsp:spPr>
        <a:xfrm>
          <a:off x="3706"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pare Architecture Review Report</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endParaRPr lang="en-SG" sz="800" kern="1200" dirty="0"/>
        </a:p>
      </dsp:txBody>
      <dsp:txXfrm>
        <a:off x="32188" y="3888082"/>
        <a:ext cx="1563779" cy="915482"/>
      </dsp:txXfrm>
    </dsp:sp>
    <dsp:sp modelId="{F0E3C434-854B-48AB-B28F-75738F3ACE92}">
      <dsp:nvSpPr>
        <dsp:cNvPr id="0" name=""/>
        <dsp:cNvSpPr/>
      </dsp:nvSpPr>
      <dsp:spPr>
        <a:xfrm>
          <a:off x="1767075"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4225240"/>
        <a:ext cx="240518" cy="241166"/>
      </dsp:txXfrm>
    </dsp:sp>
    <dsp:sp modelId="{BE79806F-65AA-402A-B99F-768016256B05}">
      <dsp:nvSpPr>
        <dsp:cNvPr id="0" name=""/>
        <dsp:cNvSpPr/>
      </dsp:nvSpPr>
      <dsp:spPr>
        <a:xfrm>
          <a:off x="2272747"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sent Review Finding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To customer</a:t>
          </a:r>
          <a:br>
            <a:rPr lang="en-SG" sz="800" kern="1200" dirty="0" smtClean="0"/>
          </a:br>
          <a:r>
            <a:rPr lang="en-SG" sz="800" kern="1200" dirty="0" smtClean="0"/>
            <a:t>2) To Architecture Advisory Board</a:t>
          </a:r>
          <a:endParaRPr lang="en-SG" sz="800" kern="1200" dirty="0"/>
        </a:p>
      </dsp:txBody>
      <dsp:txXfrm>
        <a:off x="2301229" y="3888082"/>
        <a:ext cx="1563779" cy="915482"/>
      </dsp:txXfrm>
    </dsp:sp>
    <dsp:sp modelId="{71AB9C45-BB20-434B-9458-75119F33C821}">
      <dsp:nvSpPr>
        <dsp:cNvPr id="0" name=""/>
        <dsp:cNvSpPr/>
      </dsp:nvSpPr>
      <dsp:spPr>
        <a:xfrm>
          <a:off x="4036116"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4225240"/>
        <a:ext cx="240518" cy="241166"/>
      </dsp:txXfrm>
    </dsp:sp>
    <dsp:sp modelId="{F5A6B8F6-9362-4B2E-98E7-7CAAB7655979}">
      <dsp:nvSpPr>
        <dsp:cNvPr id="0" name=""/>
        <dsp:cNvSpPr/>
      </dsp:nvSpPr>
      <dsp:spPr>
        <a:xfrm>
          <a:off x="4541788"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Accept Review and Sign off</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Advisory Board</a:t>
          </a:r>
          <a:br>
            <a:rPr lang="en-SG" sz="800" kern="1200" dirty="0" smtClean="0"/>
          </a:br>
          <a:r>
            <a:rPr lang="en-SG" sz="800" kern="1200" dirty="0" smtClean="0"/>
            <a:t>Customer</a:t>
          </a:r>
          <a:endParaRPr lang="en-SG" sz="800" kern="1200" dirty="0"/>
        </a:p>
      </dsp:txBody>
      <dsp:txXfrm>
        <a:off x="4570270" y="3888082"/>
        <a:ext cx="1563779" cy="915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9D0CD2-6E0C-422B-9B62-A9B0076882BE}">
      <dsp:nvSpPr>
        <dsp:cNvPr id="0" name=""/>
        <dsp:cNvSpPr/>
      </dsp:nvSpPr>
      <dsp:spPr>
        <a:xfrm>
          <a:off x="1753851"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1010713"/>
        <a:ext cx="20171" cy="4034"/>
      </dsp:txXfrm>
    </dsp:sp>
    <dsp:sp modelId="{D709EEA8-6F08-48C5-963E-4B3E59313F50}">
      <dsp:nvSpPr>
        <dsp:cNvPr id="0" name=""/>
        <dsp:cNvSpPr/>
      </dsp:nvSpPr>
      <dsp:spPr>
        <a:xfrm>
          <a:off x="1637"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Raise Architecture Exception</a:t>
          </a:r>
          <a:endParaRPr lang="en-SG" sz="1100" kern="1200" dirty="0"/>
        </a:p>
      </dsp:txBody>
      <dsp:txXfrm>
        <a:off x="1637" y="486526"/>
        <a:ext cx="1754013" cy="1052408"/>
      </dsp:txXfrm>
    </dsp:sp>
    <dsp:sp modelId="{404B7F08-E8F3-4A1C-9D8E-75B4D7EBFE7D}">
      <dsp:nvSpPr>
        <dsp:cNvPr id="0" name=""/>
        <dsp:cNvSpPr/>
      </dsp:nvSpPr>
      <dsp:spPr>
        <a:xfrm>
          <a:off x="3911288"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1010713"/>
        <a:ext cx="20171" cy="4034"/>
      </dsp:txXfrm>
    </dsp:sp>
    <dsp:sp modelId="{761166BB-0464-4757-A811-FCC5F12DF2CC}">
      <dsp:nvSpPr>
        <dsp:cNvPr id="0" name=""/>
        <dsp:cNvSpPr/>
      </dsp:nvSpPr>
      <dsp:spPr>
        <a:xfrm>
          <a:off x="2159074"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dentify Relevant Architecture </a:t>
          </a:r>
          <a:r>
            <a:rPr lang="en-SG" sz="1100" kern="1200" dirty="0" err="1" smtClean="0"/>
            <a:t>Artifacts</a:t>
          </a:r>
          <a:endParaRPr lang="en-SG" sz="1100" kern="1200" dirty="0"/>
        </a:p>
      </dsp:txBody>
      <dsp:txXfrm>
        <a:off x="2159074" y="486526"/>
        <a:ext cx="1754013" cy="1052408"/>
      </dsp:txXfrm>
    </dsp:sp>
    <dsp:sp modelId="{6C044EBF-327D-4A58-9F23-F2A5BBF0F47F}">
      <dsp:nvSpPr>
        <dsp:cNvPr id="0" name=""/>
        <dsp:cNvSpPr/>
      </dsp:nvSpPr>
      <dsp:spPr>
        <a:xfrm>
          <a:off x="6068725"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1010713"/>
        <a:ext cx="20171" cy="4034"/>
      </dsp:txXfrm>
    </dsp:sp>
    <dsp:sp modelId="{6951C3C4-A85C-493D-8BC9-063148C94382}">
      <dsp:nvSpPr>
        <dsp:cNvPr id="0" name=""/>
        <dsp:cNvSpPr/>
      </dsp:nvSpPr>
      <dsp:spPr>
        <a:xfrm>
          <a:off x="4316511"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Schedule Architecture Review Meeting with Project Implementation Team</a:t>
          </a:r>
          <a:endParaRPr lang="en-SG" sz="1100" kern="1200" dirty="0"/>
        </a:p>
      </dsp:txBody>
      <dsp:txXfrm>
        <a:off x="4316511" y="486526"/>
        <a:ext cx="1754013" cy="1052408"/>
      </dsp:txXfrm>
    </dsp:sp>
    <dsp:sp modelId="{2A776C23-0E45-448E-BD17-73FA9CEEE4FC}">
      <dsp:nvSpPr>
        <dsp:cNvPr id="0" name=""/>
        <dsp:cNvSpPr/>
      </dsp:nvSpPr>
      <dsp:spPr>
        <a:xfrm>
          <a:off x="878644" y="1537135"/>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1721529"/>
        <a:ext cx="324243" cy="4034"/>
      </dsp:txXfrm>
    </dsp:sp>
    <dsp:sp modelId="{0210BD04-31E4-48E2-B51C-94F4C4E5B143}">
      <dsp:nvSpPr>
        <dsp:cNvPr id="0" name=""/>
        <dsp:cNvSpPr/>
      </dsp:nvSpPr>
      <dsp:spPr>
        <a:xfrm>
          <a:off x="6473948"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Determine Validity of Exception with respect to the </a:t>
          </a:r>
          <a:r>
            <a:rPr lang="en-SG" sz="1100" kern="1200" dirty="0" err="1" smtClean="0"/>
            <a:t>Artifacts</a:t>
          </a:r>
          <a:endParaRPr lang="en-SG" sz="1100" kern="1200" dirty="0"/>
        </a:p>
      </dsp:txBody>
      <dsp:txXfrm>
        <a:off x="6473948" y="486526"/>
        <a:ext cx="1754013" cy="1052408"/>
      </dsp:txXfrm>
    </dsp:sp>
    <dsp:sp modelId="{68525CF7-533B-4681-9262-B5A32362DC39}">
      <dsp:nvSpPr>
        <dsp:cNvPr id="0" name=""/>
        <dsp:cNvSpPr/>
      </dsp:nvSpPr>
      <dsp:spPr>
        <a:xfrm>
          <a:off x="1753851"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2466545"/>
        <a:ext cx="20171" cy="4034"/>
      </dsp:txXfrm>
    </dsp:sp>
    <dsp:sp modelId="{D4C5727C-9267-44F9-ABC0-B03E9120B6EC}">
      <dsp:nvSpPr>
        <dsp:cNvPr id="0" name=""/>
        <dsp:cNvSpPr/>
      </dsp:nvSpPr>
      <dsp:spPr>
        <a:xfrm>
          <a:off x="1637"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Invalid, Flag Exception as Non-Conformance and Requires Rectification</a:t>
          </a:r>
          <a:endParaRPr lang="en-SG" sz="1100" kern="1200" dirty="0"/>
        </a:p>
      </dsp:txBody>
      <dsp:txXfrm>
        <a:off x="1637" y="1942358"/>
        <a:ext cx="1754013" cy="1052408"/>
      </dsp:txXfrm>
    </dsp:sp>
    <dsp:sp modelId="{1CA4F472-4F25-4CB6-9D38-5C2065D92AD1}">
      <dsp:nvSpPr>
        <dsp:cNvPr id="0" name=""/>
        <dsp:cNvSpPr/>
      </dsp:nvSpPr>
      <dsp:spPr>
        <a:xfrm>
          <a:off x="3911288"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2466545"/>
        <a:ext cx="20171" cy="4034"/>
      </dsp:txXfrm>
    </dsp:sp>
    <dsp:sp modelId="{98D89EA7-C3CD-49A5-9685-51DD564C993C}">
      <dsp:nvSpPr>
        <dsp:cNvPr id="0" name=""/>
        <dsp:cNvSpPr/>
      </dsp:nvSpPr>
      <dsp:spPr>
        <a:xfrm>
          <a:off x="2159074"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Valid, Escalate Exception to Architecture Advisory Board</a:t>
          </a:r>
          <a:endParaRPr lang="en-SG" sz="1100" kern="1200" dirty="0"/>
        </a:p>
      </dsp:txBody>
      <dsp:txXfrm>
        <a:off x="2159074" y="1942358"/>
        <a:ext cx="1754013" cy="1052408"/>
      </dsp:txXfrm>
    </dsp:sp>
    <dsp:sp modelId="{AEF3A22A-8587-4FF4-BED8-8BB863D1171F}">
      <dsp:nvSpPr>
        <dsp:cNvPr id="0" name=""/>
        <dsp:cNvSpPr/>
      </dsp:nvSpPr>
      <dsp:spPr>
        <a:xfrm>
          <a:off x="6068725"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2466545"/>
        <a:ext cx="20171" cy="4034"/>
      </dsp:txXfrm>
    </dsp:sp>
    <dsp:sp modelId="{DDB446B5-9299-4314-B4DE-EE8200C68AC5}">
      <dsp:nvSpPr>
        <dsp:cNvPr id="0" name=""/>
        <dsp:cNvSpPr/>
      </dsp:nvSpPr>
      <dsp:spPr>
        <a:xfrm>
          <a:off x="4316511"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Architecture Advisory Board to Determine if the Exception can be made.</a:t>
          </a:r>
          <a:endParaRPr lang="en-SG" sz="1100" kern="1200" dirty="0"/>
        </a:p>
      </dsp:txBody>
      <dsp:txXfrm>
        <a:off x="4316511" y="1942358"/>
        <a:ext cx="1754013" cy="1052408"/>
      </dsp:txXfrm>
    </dsp:sp>
    <dsp:sp modelId="{55A07B2E-0858-4E17-8D28-FB396FECB34C}">
      <dsp:nvSpPr>
        <dsp:cNvPr id="0" name=""/>
        <dsp:cNvSpPr/>
      </dsp:nvSpPr>
      <dsp:spPr>
        <a:xfrm>
          <a:off x="878644" y="2992966"/>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3177361"/>
        <a:ext cx="324243" cy="4034"/>
      </dsp:txXfrm>
    </dsp:sp>
    <dsp:sp modelId="{6BA2E47B-A77B-4F20-8A22-85A0797B3620}">
      <dsp:nvSpPr>
        <dsp:cNvPr id="0" name=""/>
        <dsp:cNvSpPr/>
      </dsp:nvSpPr>
      <dsp:spPr>
        <a:xfrm>
          <a:off x="6473948"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can be made, approve the Exception</a:t>
          </a:r>
          <a:endParaRPr lang="en-SG" sz="1100" kern="1200" dirty="0"/>
        </a:p>
      </dsp:txBody>
      <dsp:txXfrm>
        <a:off x="6473948" y="1942358"/>
        <a:ext cx="1754013" cy="1052408"/>
      </dsp:txXfrm>
    </dsp:sp>
    <dsp:sp modelId="{1A3A2490-70B8-4225-90D5-823F6B6527EE}">
      <dsp:nvSpPr>
        <dsp:cNvPr id="0" name=""/>
        <dsp:cNvSpPr/>
      </dsp:nvSpPr>
      <dsp:spPr>
        <a:xfrm>
          <a:off x="1753851"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3922376"/>
        <a:ext cx="20171" cy="4034"/>
      </dsp:txXfrm>
    </dsp:sp>
    <dsp:sp modelId="{04C7A86C-63B6-4569-B8DB-9993C5CE0174}">
      <dsp:nvSpPr>
        <dsp:cNvPr id="0" name=""/>
        <dsp:cNvSpPr/>
      </dsp:nvSpPr>
      <dsp:spPr>
        <a:xfrm>
          <a:off x="1637"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a result of Architecture </a:t>
          </a:r>
          <a:r>
            <a:rPr lang="en-SG" sz="1100" kern="1200" dirty="0" err="1" smtClean="0"/>
            <a:t>Artifact</a:t>
          </a:r>
          <a:r>
            <a:rPr lang="en-SG" sz="1100" kern="1200" dirty="0" smtClean="0"/>
            <a:t> errors, determine the impacted </a:t>
          </a:r>
          <a:r>
            <a:rPr lang="en-SG" sz="1100" kern="1200" dirty="0" err="1" smtClean="0"/>
            <a:t>Artifacts</a:t>
          </a:r>
          <a:r>
            <a:rPr lang="en-SG" sz="1100" kern="1200" dirty="0" smtClean="0"/>
            <a:t>.</a:t>
          </a:r>
          <a:endParaRPr lang="en-SG" sz="1100" kern="1200" dirty="0"/>
        </a:p>
      </dsp:txBody>
      <dsp:txXfrm>
        <a:off x="1637" y="3398189"/>
        <a:ext cx="1754013" cy="1052408"/>
      </dsp:txXfrm>
    </dsp:sp>
    <dsp:sp modelId="{28511E41-3CD7-44D4-8D52-30D01F2148BC}">
      <dsp:nvSpPr>
        <dsp:cNvPr id="0" name=""/>
        <dsp:cNvSpPr/>
      </dsp:nvSpPr>
      <dsp:spPr>
        <a:xfrm>
          <a:off x="3911288"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3922376"/>
        <a:ext cx="20171" cy="4034"/>
      </dsp:txXfrm>
    </dsp:sp>
    <dsp:sp modelId="{948B498E-43D5-4963-A000-23BCFBAB221B}">
      <dsp:nvSpPr>
        <dsp:cNvPr id="0" name=""/>
        <dsp:cNvSpPr/>
      </dsp:nvSpPr>
      <dsp:spPr>
        <a:xfrm>
          <a:off x="2159074"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Raise Change Request for Architecture </a:t>
          </a:r>
          <a:r>
            <a:rPr lang="en-SG" sz="1100" kern="1200" dirty="0" err="1" smtClean="0"/>
            <a:t>Artifacts</a:t>
          </a:r>
          <a:endParaRPr lang="en-SG" sz="1100" kern="1200" dirty="0"/>
        </a:p>
      </dsp:txBody>
      <dsp:txXfrm>
        <a:off x="2159074" y="3398189"/>
        <a:ext cx="1754013" cy="1052408"/>
      </dsp:txXfrm>
    </dsp:sp>
    <dsp:sp modelId="{43A21E61-6DD6-4705-BCBF-DBB5E1326B00}">
      <dsp:nvSpPr>
        <dsp:cNvPr id="0" name=""/>
        <dsp:cNvSpPr/>
      </dsp:nvSpPr>
      <dsp:spPr>
        <a:xfrm>
          <a:off x="4316511"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Flag Exception as Non-Conformance and Requires Rectification if Architecture </a:t>
          </a:r>
          <a:r>
            <a:rPr lang="en-SG" sz="1100" kern="1200" dirty="0" err="1" smtClean="0"/>
            <a:t>Artifacts</a:t>
          </a:r>
          <a:r>
            <a:rPr lang="en-SG" sz="1100" kern="1200" dirty="0" smtClean="0"/>
            <a:t> are accurate and correct and that Exception cannot be made</a:t>
          </a:r>
          <a:endParaRPr lang="en-SG" sz="1100" kern="1200" dirty="0"/>
        </a:p>
      </dsp:txBody>
      <dsp:txXfrm>
        <a:off x="4316511" y="3398189"/>
        <a:ext cx="1754013" cy="1052408"/>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5</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6</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7</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0</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smtClean="0"/>
              <a:t>Centralized EA approach</a:t>
            </a:r>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47</a:t>
            </a:fld>
            <a:endParaRPr lang="en-US"/>
          </a:p>
        </p:txBody>
      </p:sp>
    </p:spTree>
    <p:extLst>
      <p:ext uri="{BB962C8B-B14F-4D97-AF65-F5344CB8AC3E}">
        <p14:creationId xmlns:p14="http://schemas.microsoft.com/office/powerpoint/2010/main" val="188852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48</a:t>
            </a:fld>
            <a:endParaRPr lang="en-US"/>
          </a:p>
        </p:txBody>
      </p:sp>
    </p:spTree>
    <p:extLst>
      <p:ext uri="{BB962C8B-B14F-4D97-AF65-F5344CB8AC3E}">
        <p14:creationId xmlns:p14="http://schemas.microsoft.com/office/powerpoint/2010/main" val="3016126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6/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6/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6/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6/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6/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6/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6/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6/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6/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6/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6/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6/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6/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comments" Target="../comments/comment1.x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57"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511"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07352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397884"/>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410508"/>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2859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506" name="Visio" r:id="rId3" imgW="8067518" imgH="4543307" progId="Visio.Drawing.15">
                  <p:embed/>
                </p:oleObj>
              </mc:Choice>
              <mc:Fallback>
                <p:oleObj name="Visio" r:id="rId3" imgW="8067518" imgH="4543307" progId="Visio.Drawing.15">
                  <p:embed/>
                  <p:pic>
                    <p:nvPicPr>
                      <p:cNvPr id="0" name=""/>
                      <p:cNvPicPr/>
                      <p:nvPr/>
                    </p:nvPicPr>
                    <p:blipFill>
                      <a:blip r:embed="rId4"/>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3863845"/>
              </p:ext>
            </p:extLst>
          </p:nvPr>
        </p:nvGraphicFramePr>
        <p:xfrm>
          <a:off x="611560" y="806105"/>
          <a:ext cx="7992888" cy="5484265"/>
        </p:xfrm>
        <a:graphic>
          <a:graphicData uri="http://schemas.openxmlformats.org/presentationml/2006/ole">
            <mc:AlternateContent xmlns:mc="http://schemas.openxmlformats.org/markup-compatibility/2006">
              <mc:Choice xmlns:v="urn:schemas-microsoft-com:vml" Requires="v">
                <p:oleObj spid="_x0000_s63529" name="Visio" r:id="rId3" imgW="9467805" imgH="6496063" progId="Visio.Drawing.15">
                  <p:embed/>
                </p:oleObj>
              </mc:Choice>
              <mc:Fallback>
                <p:oleObj name="Visio" r:id="rId3" imgW="9467805" imgH="6496063" progId="Visio.Drawing.15">
                  <p:embed/>
                  <p:pic>
                    <p:nvPicPr>
                      <p:cNvPr id="0" name=""/>
                      <p:cNvPicPr/>
                      <p:nvPr/>
                    </p:nvPicPr>
                    <p:blipFill>
                      <a:blip r:embed="rId4"/>
                      <a:stretch>
                        <a:fillRect/>
                      </a:stretch>
                    </p:blipFill>
                    <p:spPr>
                      <a:xfrm>
                        <a:off x="611560" y="806105"/>
                        <a:ext cx="7992888" cy="5484265"/>
                      </a:xfrm>
                      <a:prstGeom prst="rect">
                        <a:avLst/>
                      </a:prstGeom>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3822436284"/>
              </p:ext>
            </p:extLst>
          </p:nvPr>
        </p:nvGraphicFramePr>
        <p:xfrm>
          <a:off x="1115617"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998288601"/>
              </p:ext>
            </p:extLst>
          </p:nvPr>
        </p:nvGraphicFramePr>
        <p:xfrm>
          <a:off x="457200" y="1412777"/>
          <a:ext cx="8229599" cy="4557106"/>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Integrate e-Business with partner and customer’s IT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370142901"/>
              </p:ext>
            </p:extLst>
          </p:nvPr>
        </p:nvGraphicFramePr>
        <p:xfrm>
          <a:off x="827088" y="1557338"/>
          <a:ext cx="7216844" cy="3312367"/>
        </p:xfrm>
        <a:graphic>
          <a:graphicData uri="http://schemas.openxmlformats.org/drawingml/2006/table">
            <a:tbl>
              <a:tblPr firstRow="1" firstCol="1" bandRow="1">
                <a:tableStyleId>{5C22544A-7EE6-4342-B048-85BDC9FD1C3A}</a:tableStyleId>
              </a:tblPr>
              <a:tblGrid>
                <a:gridCol w="1897662"/>
                <a:gridCol w="5319182"/>
              </a:tblGrid>
              <a:tr h="429283">
                <a:tc>
                  <a:txBody>
                    <a:bodyPr/>
                    <a:lstStyle/>
                    <a:p>
                      <a:pPr algn="l">
                        <a:spcBef>
                          <a:spcPts val="600"/>
                        </a:spcBef>
                        <a:spcAft>
                          <a:spcPts val="300"/>
                        </a:spcAft>
                      </a:pPr>
                      <a:r>
                        <a:rPr lang="en-GB" sz="1100" dirty="0">
                          <a:effectLst/>
                        </a:rPr>
                        <a:t>Stakeholder</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Key Concern</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ustomer</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Ability to place order with higher turn around date</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xO</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Losing sales? Prevent delay of shipment errors, Higher SLA, Cutting cost</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dirty="0">
                          <a:effectLst/>
                        </a:rPr>
                        <a:t>Sales Team</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Real time sales order generation, and faster feedback from RFQ, Improve Up time  for VMS and CMS, at the same time improve customer service level through usage of technolog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Order Processing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To have real time checking on vessel availability and container availabilit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IT and Operations</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Sceptical on the investment of the new IT business goals, as they have no confident on the new system and technologies</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a:effectLst/>
                        </a:rPr>
                        <a:t>Container Management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dirty="0">
                          <a:effectLst/>
                        </a:rPr>
                        <a:t>To have better recorded network with tow head operator, and hope could improve the efficiency of the local tow head operators. Current operation take too long to query a certain information from local tow head operator</a:t>
                      </a:r>
                      <a:endParaRPr lang="en-SG"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ext uri="{D42A27DB-BD31-4B8C-83A1-F6EECF244321}">
                <p14:modId xmlns:p14="http://schemas.microsoft.com/office/powerpoint/2010/main" val="2490827860"/>
              </p:ext>
            </p:extLst>
          </p:nvPr>
        </p:nvGraphicFramePr>
        <p:xfrm>
          <a:off x="457200" y="1340769"/>
          <a:ext cx="8229600" cy="4580346"/>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Develop centralized VCMS system by consolidating and revamping VMS and CMS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43998489"/>
              </p:ext>
            </p:extLst>
          </p:nvPr>
        </p:nvGraphicFramePr>
        <p:xfrm>
          <a:off x="457200" y="1484784"/>
          <a:ext cx="8229600" cy="3765012"/>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dirty="0">
                          <a:effectLst/>
                        </a:rPr>
                        <a:t>VMS and CMS tend to have unscheduled downtime</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118"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Governance Management Structure</a:t>
            </a:r>
            <a:endParaRPr lang="en-SG" dirty="0"/>
          </a:p>
        </p:txBody>
      </p:sp>
      <p:grpSp>
        <p:nvGrpSpPr>
          <p:cNvPr id="227" name="Group 226"/>
          <p:cNvGrpSpPr/>
          <p:nvPr/>
        </p:nvGrpSpPr>
        <p:grpSpPr>
          <a:xfrm>
            <a:off x="457200" y="1268760"/>
            <a:ext cx="8435280" cy="5112568"/>
            <a:chOff x="457200" y="1268760"/>
            <a:chExt cx="8435280" cy="5112568"/>
          </a:xfrm>
        </p:grpSpPr>
        <p:sp>
          <p:nvSpPr>
            <p:cNvPr id="99" name="Rectangle 98"/>
            <p:cNvSpPr/>
            <p:nvPr/>
          </p:nvSpPr>
          <p:spPr>
            <a:xfrm>
              <a:off x="457200" y="1268760"/>
              <a:ext cx="8435280" cy="5112568"/>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en-SG" sz="1200" dirty="0" smtClean="0"/>
                <a:t>Enterprise Architecture Governance</a:t>
              </a:r>
              <a:endParaRPr lang="en-SG" sz="1200" dirty="0"/>
            </a:p>
          </p:txBody>
        </p:sp>
        <p:sp>
          <p:nvSpPr>
            <p:cNvPr id="100" name="Rounded Rectangle 99"/>
            <p:cNvSpPr/>
            <p:nvPr/>
          </p:nvSpPr>
          <p:spPr>
            <a:xfrm>
              <a:off x="683568" y="1556792"/>
              <a:ext cx="7827993" cy="3512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IO</a:t>
              </a:r>
              <a:endParaRPr lang="en-SG" dirty="0"/>
            </a:p>
          </p:txBody>
        </p:sp>
        <p:sp>
          <p:nvSpPr>
            <p:cNvPr id="101" name="Rectangle 100"/>
            <p:cNvSpPr/>
            <p:nvPr/>
          </p:nvSpPr>
          <p:spPr>
            <a:xfrm>
              <a:off x="683568" y="2132856"/>
              <a:ext cx="3456385"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Planning and Development</a:t>
              </a:r>
              <a:endParaRPr lang="en-SG" sz="1200" dirty="0"/>
            </a:p>
          </p:txBody>
        </p:sp>
        <p:sp>
          <p:nvSpPr>
            <p:cNvPr id="104" name="Rectangle 103"/>
            <p:cNvSpPr/>
            <p:nvPr/>
          </p:nvSpPr>
          <p:spPr>
            <a:xfrm>
              <a:off x="4256342" y="2132856"/>
              <a:ext cx="2475900"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Implementation</a:t>
              </a:r>
              <a:endParaRPr lang="en-SG" sz="1200" dirty="0"/>
            </a:p>
          </p:txBody>
        </p:sp>
        <p:sp>
          <p:nvSpPr>
            <p:cNvPr id="105" name="Rectangle 104"/>
            <p:cNvSpPr/>
            <p:nvPr/>
          </p:nvSpPr>
          <p:spPr>
            <a:xfrm>
              <a:off x="683568" y="5111677"/>
              <a:ext cx="7831220" cy="109314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en-SG" sz="1200" dirty="0" smtClean="0"/>
                <a:t>Enterprise Continuum</a:t>
              </a:r>
              <a:endParaRPr lang="en-SG" sz="1200" dirty="0"/>
            </a:p>
          </p:txBody>
        </p:sp>
        <p:sp>
          <p:nvSpPr>
            <p:cNvPr id="106" name="Rounded Rectangle 105"/>
            <p:cNvSpPr/>
            <p:nvPr/>
          </p:nvSpPr>
          <p:spPr>
            <a:xfrm>
              <a:off x="2734675" y="2432938"/>
              <a:ext cx="1278142" cy="75309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Architecture Advisory board</a:t>
              </a:r>
              <a:endParaRPr lang="en-SG" sz="1050" dirty="0"/>
            </a:p>
          </p:txBody>
        </p:sp>
        <p:sp>
          <p:nvSpPr>
            <p:cNvPr id="108" name="Rounded Rectangle 107"/>
            <p:cNvSpPr/>
            <p:nvPr/>
          </p:nvSpPr>
          <p:spPr>
            <a:xfrm>
              <a:off x="925474" y="2432938"/>
              <a:ext cx="1206134" cy="7522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Chief Architect</a:t>
              </a:r>
              <a:endParaRPr lang="en-SG" sz="1050" dirty="0"/>
            </a:p>
          </p:txBody>
        </p:sp>
        <p:sp>
          <p:nvSpPr>
            <p:cNvPr id="109" name="Rounded Rectangle 108"/>
            <p:cNvSpPr/>
            <p:nvPr/>
          </p:nvSpPr>
          <p:spPr>
            <a:xfrm>
              <a:off x="931055" y="3477102"/>
              <a:ext cx="3077771" cy="41365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s</a:t>
              </a:r>
              <a:endParaRPr lang="en-SG" sz="1050" dirty="0"/>
            </a:p>
          </p:txBody>
        </p:sp>
        <p:sp>
          <p:nvSpPr>
            <p:cNvPr id="110" name="Rounded Rectangle 109"/>
            <p:cNvSpPr/>
            <p:nvPr/>
          </p:nvSpPr>
          <p:spPr>
            <a:xfrm>
              <a:off x="925474" y="4145025"/>
              <a:ext cx="3083352"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 Architects</a:t>
              </a:r>
              <a:endParaRPr lang="en-SG" sz="1050" dirty="0"/>
            </a:p>
          </p:txBody>
        </p:sp>
        <p:sp>
          <p:nvSpPr>
            <p:cNvPr id="111" name="Rounded Rectangle 110"/>
            <p:cNvSpPr/>
            <p:nvPr/>
          </p:nvSpPr>
          <p:spPr>
            <a:xfrm>
              <a:off x="4390292" y="2774235"/>
              <a:ext cx="972674" cy="9340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ject Management Office</a:t>
              </a:r>
              <a:endParaRPr lang="en-SG" sz="1050" dirty="0"/>
            </a:p>
          </p:txBody>
        </p:sp>
        <p:sp>
          <p:nvSpPr>
            <p:cNvPr id="112" name="Rounded Rectangle 111"/>
            <p:cNvSpPr/>
            <p:nvPr/>
          </p:nvSpPr>
          <p:spPr>
            <a:xfrm>
              <a:off x="4315191" y="4145025"/>
              <a:ext cx="2311156"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ure Projects</a:t>
              </a:r>
              <a:endParaRPr lang="en-SG" sz="1050" dirty="0"/>
            </a:p>
          </p:txBody>
        </p:sp>
        <p:sp>
          <p:nvSpPr>
            <p:cNvPr id="115" name="Rounded Rectangle 114"/>
            <p:cNvSpPr/>
            <p:nvPr/>
          </p:nvSpPr>
          <p:spPr>
            <a:xfrm>
              <a:off x="5636365" y="3185205"/>
              <a:ext cx="989981" cy="5230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Outsourcing Management</a:t>
              </a:r>
              <a:endParaRPr lang="en-SG" sz="1050" dirty="0"/>
            </a:p>
          </p:txBody>
        </p:sp>
        <p:cxnSp>
          <p:nvCxnSpPr>
            <p:cNvPr id="117" name="Straight Arrow Connector 116"/>
            <p:cNvCxnSpPr/>
            <p:nvPr/>
          </p:nvCxnSpPr>
          <p:spPr>
            <a:xfrm>
              <a:off x="255577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p:cNvCxnSpPr>
              <a:stCxn id="106" idx="1"/>
              <a:endCxn id="108" idx="3"/>
            </p:cNvCxnSpPr>
            <p:nvPr/>
          </p:nvCxnSpPr>
          <p:spPr>
            <a:xfrm flipH="1" flipV="1">
              <a:off x="2131608" y="2809072"/>
              <a:ext cx="603067" cy="4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1" name="TextBox 130"/>
            <p:cNvSpPr txBox="1"/>
            <p:nvPr/>
          </p:nvSpPr>
          <p:spPr>
            <a:xfrm>
              <a:off x="2160552" y="3084267"/>
              <a:ext cx="601447" cy="261610"/>
            </a:xfrm>
            <a:prstGeom prst="rect">
              <a:avLst/>
            </a:prstGeom>
            <a:noFill/>
          </p:spPr>
          <p:txBody>
            <a:bodyPr wrap="none" rtlCol="0">
              <a:spAutoFit/>
            </a:bodyPr>
            <a:lstStyle/>
            <a:p>
              <a:r>
                <a:rPr lang="en-SG" sz="1100" dirty="0" smtClean="0"/>
                <a:t>guides</a:t>
              </a:r>
              <a:endParaRPr lang="en-SG" sz="1100" dirty="0"/>
            </a:p>
          </p:txBody>
        </p:sp>
        <p:cxnSp>
          <p:nvCxnSpPr>
            <p:cNvPr id="133" name="Straight Arrow Connector 132"/>
            <p:cNvCxnSpPr>
              <a:stCxn id="108" idx="2"/>
            </p:cNvCxnSpPr>
            <p:nvPr/>
          </p:nvCxnSpPr>
          <p:spPr>
            <a:xfrm>
              <a:off x="1528541" y="3185205"/>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6" name="Straight Arrow Connector 135"/>
            <p:cNvCxnSpPr/>
            <p:nvPr/>
          </p:nvCxnSpPr>
          <p:spPr>
            <a:xfrm>
              <a:off x="3275856" y="3210147"/>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8" name="Rectangle 137"/>
            <p:cNvSpPr/>
            <p:nvPr/>
          </p:nvSpPr>
          <p:spPr>
            <a:xfrm>
              <a:off x="6848238" y="2132856"/>
              <a:ext cx="1838562" cy="2721862"/>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Deployment</a:t>
              </a:r>
              <a:endParaRPr lang="en-SG" sz="1200" dirty="0"/>
            </a:p>
          </p:txBody>
        </p:sp>
        <p:sp>
          <p:nvSpPr>
            <p:cNvPr id="114" name="Rounded Rectangle 113"/>
            <p:cNvSpPr/>
            <p:nvPr/>
          </p:nvSpPr>
          <p:spPr>
            <a:xfrm>
              <a:off x="7052969" y="3034452"/>
              <a:ext cx="903407" cy="48131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and Operations Team</a:t>
              </a:r>
              <a:endParaRPr lang="en-SG" sz="1050" dirty="0"/>
            </a:p>
          </p:txBody>
        </p:sp>
        <p:sp>
          <p:nvSpPr>
            <p:cNvPr id="113" name="Rounded Rectangle 112"/>
            <p:cNvSpPr/>
            <p:nvPr/>
          </p:nvSpPr>
          <p:spPr>
            <a:xfrm>
              <a:off x="7070553" y="3802950"/>
              <a:ext cx="1352389" cy="7556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perational Systems</a:t>
              </a:r>
              <a:endParaRPr lang="en-SG" sz="1050" dirty="0"/>
            </a:p>
          </p:txBody>
        </p:sp>
        <p:cxnSp>
          <p:nvCxnSpPr>
            <p:cNvPr id="145" name="Straight Arrow Connector 144"/>
            <p:cNvCxnSpPr>
              <a:stCxn id="109" idx="2"/>
              <a:endCxn id="110" idx="0"/>
            </p:cNvCxnSpPr>
            <p:nvPr/>
          </p:nvCxnSpPr>
          <p:spPr>
            <a:xfrm flipH="1">
              <a:off x="2467150" y="389075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48" name="Straight Arrow Connector 147"/>
            <p:cNvCxnSpPr/>
            <p:nvPr/>
          </p:nvCxnSpPr>
          <p:spPr>
            <a:xfrm>
              <a:off x="4011893" y="2952217"/>
              <a:ext cx="383257"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51" name="TextBox 150"/>
            <p:cNvSpPr txBox="1"/>
            <p:nvPr/>
          </p:nvSpPr>
          <p:spPr>
            <a:xfrm>
              <a:off x="3958459" y="2670151"/>
              <a:ext cx="554960" cy="261610"/>
            </a:xfrm>
            <a:prstGeom prst="rect">
              <a:avLst/>
            </a:prstGeom>
            <a:noFill/>
          </p:spPr>
          <p:txBody>
            <a:bodyPr wrap="none" rtlCol="0">
              <a:spAutoFit/>
            </a:bodyPr>
            <a:lstStyle/>
            <a:p>
              <a:r>
                <a:rPr lang="en-SG" sz="1100" dirty="0" smtClean="0"/>
                <a:t>aligns</a:t>
              </a:r>
              <a:endParaRPr lang="en-SG" sz="1100" dirty="0"/>
            </a:p>
          </p:txBody>
        </p:sp>
        <p:cxnSp>
          <p:nvCxnSpPr>
            <p:cNvPr id="152" name="Straight Arrow Connector 151"/>
            <p:cNvCxnSpPr>
              <a:stCxn id="110" idx="3"/>
              <a:endCxn id="112" idx="1"/>
            </p:cNvCxnSpPr>
            <p:nvPr/>
          </p:nvCxnSpPr>
          <p:spPr>
            <a:xfrm>
              <a:off x="4008826" y="4356928"/>
              <a:ext cx="3063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0" name="Straight Arrow Connector 159"/>
            <p:cNvCxnSpPr>
              <a:endCxn id="115" idx="1"/>
            </p:cNvCxnSpPr>
            <p:nvPr/>
          </p:nvCxnSpPr>
          <p:spPr>
            <a:xfrm>
              <a:off x="5362966" y="3446753"/>
              <a:ext cx="2733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5" name="TextBox 164"/>
            <p:cNvSpPr txBox="1"/>
            <p:nvPr/>
          </p:nvSpPr>
          <p:spPr>
            <a:xfrm>
              <a:off x="5251152" y="3175545"/>
              <a:ext cx="524503" cy="230832"/>
            </a:xfrm>
            <a:prstGeom prst="rect">
              <a:avLst/>
            </a:prstGeom>
            <a:noFill/>
          </p:spPr>
          <p:txBody>
            <a:bodyPr wrap="none" rtlCol="0">
              <a:spAutoFit/>
            </a:bodyPr>
            <a:lstStyle/>
            <a:p>
              <a:r>
                <a:rPr lang="en-SG" sz="900" dirty="0" smtClean="0"/>
                <a:t>guides</a:t>
              </a:r>
              <a:endParaRPr lang="en-SG" sz="900" dirty="0"/>
            </a:p>
          </p:txBody>
        </p:sp>
        <p:cxnSp>
          <p:nvCxnSpPr>
            <p:cNvPr id="166" name="Straight Arrow Connector 165"/>
            <p:cNvCxnSpPr>
              <a:stCxn id="111" idx="2"/>
            </p:cNvCxnSpPr>
            <p:nvPr/>
          </p:nvCxnSpPr>
          <p:spPr>
            <a:xfrm>
              <a:off x="4876629" y="3708302"/>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a:off x="6131355" y="3703684"/>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0" name="TextBox 169"/>
            <p:cNvSpPr txBox="1"/>
            <p:nvPr/>
          </p:nvSpPr>
          <p:spPr>
            <a:xfrm>
              <a:off x="4760634" y="3816881"/>
              <a:ext cx="1505540" cy="230832"/>
            </a:xfrm>
            <a:prstGeom prst="rect">
              <a:avLst/>
            </a:prstGeom>
            <a:noFill/>
          </p:spPr>
          <p:txBody>
            <a:bodyPr wrap="none" rtlCol="0">
              <a:spAutoFit/>
            </a:bodyPr>
            <a:lstStyle/>
            <a:p>
              <a:r>
                <a:rPr lang="en-SG" sz="900" dirty="0" smtClean="0"/>
                <a:t>Project/Risk Management</a:t>
              </a:r>
              <a:endParaRPr lang="en-SG" sz="900" dirty="0"/>
            </a:p>
          </p:txBody>
        </p:sp>
        <p:sp>
          <p:nvSpPr>
            <p:cNvPr id="178" name="TextBox 177"/>
            <p:cNvSpPr txBox="1"/>
            <p:nvPr/>
          </p:nvSpPr>
          <p:spPr>
            <a:xfrm>
              <a:off x="3693770" y="4570249"/>
              <a:ext cx="1031051" cy="261610"/>
            </a:xfrm>
            <a:prstGeom prst="rect">
              <a:avLst/>
            </a:prstGeom>
            <a:noFill/>
          </p:spPr>
          <p:txBody>
            <a:bodyPr wrap="none" rtlCol="0">
              <a:spAutoFit/>
            </a:bodyPr>
            <a:lstStyle/>
            <a:p>
              <a:r>
                <a:rPr lang="en-SG" sz="1100" dirty="0" smtClean="0"/>
                <a:t>Conformance</a:t>
              </a:r>
              <a:endParaRPr lang="en-SG" sz="1100" dirty="0"/>
            </a:p>
          </p:txBody>
        </p:sp>
        <p:cxnSp>
          <p:nvCxnSpPr>
            <p:cNvPr id="179" name="Straight Arrow Connector 178"/>
            <p:cNvCxnSpPr/>
            <p:nvPr/>
          </p:nvCxnSpPr>
          <p:spPr>
            <a:xfrm>
              <a:off x="5369240" y="3061958"/>
              <a:ext cx="1706733" cy="1910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81" name="TextBox 180"/>
            <p:cNvSpPr txBox="1"/>
            <p:nvPr/>
          </p:nvSpPr>
          <p:spPr>
            <a:xfrm>
              <a:off x="5866627" y="2826283"/>
              <a:ext cx="554960" cy="261610"/>
            </a:xfrm>
            <a:prstGeom prst="rect">
              <a:avLst/>
            </a:prstGeom>
            <a:noFill/>
          </p:spPr>
          <p:txBody>
            <a:bodyPr wrap="none" rtlCol="0">
              <a:spAutoFit/>
            </a:bodyPr>
            <a:lstStyle/>
            <a:p>
              <a:r>
                <a:rPr lang="en-SG" sz="1100" dirty="0" smtClean="0"/>
                <a:t>aligns</a:t>
              </a:r>
              <a:endParaRPr lang="en-SG" sz="1100" dirty="0"/>
            </a:p>
          </p:txBody>
        </p:sp>
        <p:cxnSp>
          <p:nvCxnSpPr>
            <p:cNvPr id="182" name="Straight Arrow Connector 181"/>
            <p:cNvCxnSpPr/>
            <p:nvPr/>
          </p:nvCxnSpPr>
          <p:spPr>
            <a:xfrm>
              <a:off x="6626346" y="4352138"/>
              <a:ext cx="444207" cy="47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4" name="Straight Arrow Connector 183"/>
            <p:cNvCxnSpPr/>
            <p:nvPr/>
          </p:nvCxnSpPr>
          <p:spPr>
            <a:xfrm>
              <a:off x="7380312" y="3515768"/>
              <a:ext cx="0" cy="3004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6" name="TextBox 185"/>
            <p:cNvSpPr txBox="1"/>
            <p:nvPr/>
          </p:nvSpPr>
          <p:spPr>
            <a:xfrm>
              <a:off x="7380312" y="3515768"/>
              <a:ext cx="761255" cy="261610"/>
            </a:xfrm>
            <a:prstGeom prst="rect">
              <a:avLst/>
            </a:prstGeom>
            <a:noFill/>
          </p:spPr>
          <p:txBody>
            <a:bodyPr wrap="square" rtlCol="0">
              <a:spAutoFit/>
            </a:bodyPr>
            <a:lstStyle/>
            <a:p>
              <a:r>
                <a:rPr lang="en-SG" sz="1100" dirty="0" smtClean="0"/>
                <a:t>Supports</a:t>
              </a:r>
              <a:endParaRPr lang="en-SG" sz="1100" dirty="0"/>
            </a:p>
          </p:txBody>
        </p:sp>
        <p:cxnSp>
          <p:nvCxnSpPr>
            <p:cNvPr id="190" name="Straight Arrow Connector 189"/>
            <p:cNvCxnSpPr/>
            <p:nvPr/>
          </p:nvCxnSpPr>
          <p:spPr>
            <a:xfrm>
              <a:off x="543609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1" name="Straight Arrow Connector 190"/>
            <p:cNvCxnSpPr/>
            <p:nvPr/>
          </p:nvCxnSpPr>
          <p:spPr>
            <a:xfrm>
              <a:off x="7755540"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5" name="Rounded Rectangle 194"/>
            <p:cNvSpPr/>
            <p:nvPr/>
          </p:nvSpPr>
          <p:spPr>
            <a:xfrm>
              <a:off x="7089351" y="2370858"/>
              <a:ext cx="1369973" cy="4564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Service Strategy and Review Team</a:t>
              </a:r>
              <a:endParaRPr lang="en-SG" sz="1050" dirty="0"/>
            </a:p>
          </p:txBody>
        </p:sp>
        <p:cxnSp>
          <p:nvCxnSpPr>
            <p:cNvPr id="200" name="Straight Arrow Connector 199"/>
            <p:cNvCxnSpPr>
              <a:stCxn id="195" idx="1"/>
            </p:cNvCxnSpPr>
            <p:nvPr/>
          </p:nvCxnSpPr>
          <p:spPr>
            <a:xfrm flipH="1" flipV="1">
              <a:off x="4008826" y="2588332"/>
              <a:ext cx="3080525" cy="107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0" name="Straight Arrow Connector 209"/>
            <p:cNvCxnSpPr/>
            <p:nvPr/>
          </p:nvCxnSpPr>
          <p:spPr>
            <a:xfrm>
              <a:off x="8244408" y="2830591"/>
              <a:ext cx="0" cy="9567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2" name="TextBox 211"/>
            <p:cNvSpPr txBox="1"/>
            <p:nvPr/>
          </p:nvSpPr>
          <p:spPr>
            <a:xfrm>
              <a:off x="8000635" y="2856930"/>
              <a:ext cx="789005" cy="261610"/>
            </a:xfrm>
            <a:prstGeom prst="rect">
              <a:avLst/>
            </a:prstGeom>
            <a:noFill/>
          </p:spPr>
          <p:txBody>
            <a:bodyPr wrap="square" rtlCol="0">
              <a:spAutoFit/>
            </a:bodyPr>
            <a:lstStyle/>
            <a:p>
              <a:r>
                <a:rPr lang="en-SG" sz="1100" dirty="0" smtClean="0"/>
                <a:t>reviews</a:t>
              </a:r>
              <a:endParaRPr lang="en-SG" sz="1100" dirty="0"/>
            </a:p>
          </p:txBody>
        </p:sp>
        <p:cxnSp>
          <p:nvCxnSpPr>
            <p:cNvPr id="213" name="Straight Arrow Connector 212"/>
            <p:cNvCxnSpPr/>
            <p:nvPr/>
          </p:nvCxnSpPr>
          <p:spPr>
            <a:xfrm flipH="1">
              <a:off x="2552985" y="487613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4" name="Straight Arrow Connector 213"/>
            <p:cNvCxnSpPr/>
            <p:nvPr/>
          </p:nvCxnSpPr>
          <p:spPr>
            <a:xfrm flipH="1">
              <a:off x="5510612" y="487473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5" name="Straight Arrow Connector 214"/>
            <p:cNvCxnSpPr/>
            <p:nvPr/>
          </p:nvCxnSpPr>
          <p:spPr>
            <a:xfrm flipH="1">
              <a:off x="7767519" y="487034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6" name="Straight Arrow Connector 215"/>
            <p:cNvCxnSpPr/>
            <p:nvPr/>
          </p:nvCxnSpPr>
          <p:spPr>
            <a:xfrm>
              <a:off x="7759563" y="2850303"/>
              <a:ext cx="7956" cy="18414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8" name="TextBox 217"/>
            <p:cNvSpPr txBox="1"/>
            <p:nvPr/>
          </p:nvSpPr>
          <p:spPr>
            <a:xfrm>
              <a:off x="7110197" y="2812508"/>
              <a:ext cx="601447" cy="261610"/>
            </a:xfrm>
            <a:prstGeom prst="rect">
              <a:avLst/>
            </a:prstGeom>
            <a:noFill/>
          </p:spPr>
          <p:txBody>
            <a:bodyPr wrap="none" rtlCol="0">
              <a:spAutoFit/>
            </a:bodyPr>
            <a:lstStyle/>
            <a:p>
              <a:r>
                <a:rPr lang="en-SG" sz="1100" dirty="0" smtClean="0"/>
                <a:t>guides</a:t>
              </a:r>
              <a:endParaRPr lang="en-SG" sz="1100" dirty="0"/>
            </a:p>
          </p:txBody>
        </p:sp>
        <p:sp>
          <p:nvSpPr>
            <p:cNvPr id="220" name="Rounded Rectangle 219"/>
            <p:cNvSpPr/>
            <p:nvPr/>
          </p:nvSpPr>
          <p:spPr>
            <a:xfrm>
              <a:off x="1430768" y="5381652"/>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rchitectures</a:t>
              </a:r>
              <a:endParaRPr lang="en-SG" sz="1050" dirty="0"/>
            </a:p>
          </p:txBody>
        </p:sp>
        <p:sp>
          <p:nvSpPr>
            <p:cNvPr id="221" name="Rounded Rectangle 220"/>
            <p:cNvSpPr/>
            <p:nvPr/>
          </p:nvSpPr>
          <p:spPr>
            <a:xfrm>
              <a:off x="2964035" y="5372493"/>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cesses</a:t>
              </a:r>
              <a:endParaRPr lang="en-SG" sz="1050" dirty="0"/>
            </a:p>
          </p:txBody>
        </p:sp>
        <p:sp>
          <p:nvSpPr>
            <p:cNvPr id="222" name="Rounded Rectangle 221"/>
            <p:cNvSpPr/>
            <p:nvPr/>
          </p:nvSpPr>
          <p:spPr>
            <a:xfrm>
              <a:off x="4674840" y="5372845"/>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s</a:t>
              </a:r>
              <a:endParaRPr lang="en-SG" sz="1050" dirty="0"/>
            </a:p>
          </p:txBody>
        </p:sp>
        <p:sp>
          <p:nvSpPr>
            <p:cNvPr id="223" name="Rounded Rectangle 222"/>
            <p:cNvSpPr/>
            <p:nvPr/>
          </p:nvSpPr>
          <p:spPr>
            <a:xfrm>
              <a:off x="6479020" y="5372494"/>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LAs/OLAs</a:t>
              </a:r>
              <a:endParaRPr lang="en-SG" sz="1050" dirty="0"/>
            </a:p>
          </p:txBody>
        </p:sp>
        <p:sp>
          <p:nvSpPr>
            <p:cNvPr id="224" name="Rounded Rectangle 223"/>
            <p:cNvSpPr/>
            <p:nvPr/>
          </p:nvSpPr>
          <p:spPr>
            <a:xfrm>
              <a:off x="1830098" y="581956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Regulatory Requirements</a:t>
              </a:r>
              <a:endParaRPr lang="en-SG" sz="1050" dirty="0"/>
            </a:p>
          </p:txBody>
        </p:sp>
        <p:sp>
          <p:nvSpPr>
            <p:cNvPr id="225" name="Rounded Rectangle 224"/>
            <p:cNvSpPr/>
            <p:nvPr/>
          </p:nvSpPr>
          <p:spPr>
            <a:xfrm>
              <a:off x="3824679" y="5819559"/>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uthority Structures</a:t>
              </a:r>
              <a:endParaRPr lang="en-SG" sz="1050" dirty="0"/>
            </a:p>
          </p:txBody>
        </p:sp>
        <p:sp>
          <p:nvSpPr>
            <p:cNvPr id="226" name="Rounded Rectangle 225"/>
            <p:cNvSpPr/>
            <p:nvPr/>
          </p:nvSpPr>
          <p:spPr>
            <a:xfrm>
              <a:off x="5720137" y="582652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rganizational Standards</a:t>
              </a:r>
              <a:endParaRPr lang="en-SG" sz="1050" dirty="0"/>
            </a:p>
          </p:txBody>
        </p:sp>
      </p:grpSp>
    </p:spTree>
    <p:extLst>
      <p:ext uri="{BB962C8B-B14F-4D97-AF65-F5344CB8AC3E}">
        <p14:creationId xmlns:p14="http://schemas.microsoft.com/office/powerpoint/2010/main" val="19273846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Compliance Review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902076011"/>
              </p:ext>
            </p:extLst>
          </p:nvPr>
        </p:nvGraphicFramePr>
        <p:xfrm>
          <a:off x="457200" y="1219200"/>
          <a:ext cx="8435280" cy="5450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72704" y="4797152"/>
            <a:ext cx="2019776" cy="1754326"/>
          </a:xfrm>
          <a:prstGeom prst="rect">
            <a:avLst/>
          </a:prstGeom>
          <a:noFill/>
        </p:spPr>
        <p:txBody>
          <a:bodyPr wrap="square" rtlCol="0">
            <a:spAutoFit/>
          </a:bodyPr>
          <a:lstStyle/>
          <a:p>
            <a:r>
              <a:rPr lang="en-SG" dirty="0" smtClean="0"/>
              <a:t>* An exception may be raised if a non or partial compliance requires further review</a:t>
            </a:r>
            <a:endParaRPr lang="en-SG" dirty="0"/>
          </a:p>
        </p:txBody>
      </p:sp>
    </p:spTree>
    <p:extLst>
      <p:ext uri="{BB962C8B-B14F-4D97-AF65-F5344CB8AC3E}">
        <p14:creationId xmlns:p14="http://schemas.microsoft.com/office/powerpoint/2010/main" val="381588048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Exception and Vitality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697232003"/>
              </p:ext>
            </p:extLst>
          </p:nvPr>
        </p:nvGraphicFramePr>
        <p:xfrm>
          <a:off x="457200" y="1219200"/>
          <a:ext cx="8229600" cy="4937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414565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Change Management Process</a:t>
            </a:r>
            <a:endParaRPr lang="en-SG" dirty="0"/>
          </a:p>
        </p:txBody>
      </p:sp>
      <p:sp>
        <p:nvSpPr>
          <p:cNvPr id="4" name="Rounded Rectangle 3"/>
          <p:cNvSpPr/>
          <p:nvPr/>
        </p:nvSpPr>
        <p:spPr>
          <a:xfrm>
            <a:off x="457200" y="1484784"/>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aise Change Request</a:t>
            </a:r>
            <a:endParaRPr lang="en-SG" dirty="0"/>
          </a:p>
        </p:txBody>
      </p:sp>
      <p:sp>
        <p:nvSpPr>
          <p:cNvPr id="5" name="Rounded Rectangle 4"/>
          <p:cNvSpPr/>
          <p:nvPr/>
        </p:nvSpPr>
        <p:spPr>
          <a:xfrm>
            <a:off x="4283968" y="1484784"/>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lassify Architectural Change into Categories</a:t>
            </a:r>
            <a:endParaRPr lang="en-SG" dirty="0"/>
          </a:p>
        </p:txBody>
      </p:sp>
      <p:cxnSp>
        <p:nvCxnSpPr>
          <p:cNvPr id="7" name="Straight Arrow Connector 6"/>
          <p:cNvCxnSpPr>
            <a:stCxn id="4" idx="3"/>
            <a:endCxn id="5" idx="1"/>
          </p:cNvCxnSpPr>
          <p:nvPr/>
        </p:nvCxnSpPr>
        <p:spPr>
          <a:xfrm>
            <a:off x="2833464" y="1880828"/>
            <a:ext cx="14505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a:xfrm>
            <a:off x="277180"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Handle using Change Management Technique</a:t>
            </a:r>
            <a:endParaRPr lang="en-SG" dirty="0"/>
          </a:p>
        </p:txBody>
      </p:sp>
      <p:sp>
        <p:nvSpPr>
          <p:cNvPr id="9" name="Rounded Rectangle 8"/>
          <p:cNvSpPr/>
          <p:nvPr/>
        </p:nvSpPr>
        <p:spPr>
          <a:xfrm>
            <a:off x="3180674"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Partial Re-Architecting</a:t>
            </a:r>
            <a:endParaRPr lang="en-SG" dirty="0"/>
          </a:p>
        </p:txBody>
      </p:sp>
      <p:sp>
        <p:nvSpPr>
          <p:cNvPr id="10" name="Rounded Rectangle 9"/>
          <p:cNvSpPr/>
          <p:nvPr/>
        </p:nvSpPr>
        <p:spPr>
          <a:xfrm>
            <a:off x="6084168"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entire ADM cycle</a:t>
            </a:r>
            <a:endParaRPr lang="en-SG" dirty="0"/>
          </a:p>
        </p:txBody>
      </p:sp>
      <p:cxnSp>
        <p:nvCxnSpPr>
          <p:cNvPr id="12" name="Straight Arrow Connector 11"/>
          <p:cNvCxnSpPr>
            <a:stCxn id="5" idx="2"/>
            <a:endCxn id="8" idx="0"/>
          </p:cNvCxnSpPr>
          <p:nvPr/>
        </p:nvCxnSpPr>
        <p:spPr>
          <a:xfrm flipH="1">
            <a:off x="1645332" y="2276872"/>
            <a:ext cx="4006788"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2"/>
            <a:endCxn id="9" idx="0"/>
          </p:cNvCxnSpPr>
          <p:nvPr/>
        </p:nvCxnSpPr>
        <p:spPr>
          <a:xfrm flipH="1">
            <a:off x="4548826" y="2276872"/>
            <a:ext cx="1103294"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0" idx="0"/>
          </p:cNvCxnSpPr>
          <p:nvPr/>
        </p:nvCxnSpPr>
        <p:spPr>
          <a:xfrm>
            <a:off x="5652120" y="2276872"/>
            <a:ext cx="1800200"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53067" y="2584891"/>
            <a:ext cx="1544012" cy="369332"/>
          </a:xfrm>
          <a:prstGeom prst="rect">
            <a:avLst/>
          </a:prstGeom>
          <a:noFill/>
        </p:spPr>
        <p:txBody>
          <a:bodyPr wrap="none" rtlCol="0">
            <a:spAutoFit/>
          </a:bodyPr>
          <a:lstStyle/>
          <a:p>
            <a:r>
              <a:rPr lang="en-SG" dirty="0" smtClean="0"/>
              <a:t>Simplification</a:t>
            </a:r>
            <a:endParaRPr lang="en-SG" dirty="0"/>
          </a:p>
        </p:txBody>
      </p:sp>
      <p:sp>
        <p:nvSpPr>
          <p:cNvPr id="18" name="TextBox 17"/>
          <p:cNvSpPr txBox="1"/>
          <p:nvPr/>
        </p:nvSpPr>
        <p:spPr>
          <a:xfrm>
            <a:off x="4200373" y="2782557"/>
            <a:ext cx="1390124" cy="369332"/>
          </a:xfrm>
          <a:prstGeom prst="rect">
            <a:avLst/>
          </a:prstGeom>
          <a:noFill/>
        </p:spPr>
        <p:txBody>
          <a:bodyPr wrap="none" rtlCol="0">
            <a:spAutoFit/>
          </a:bodyPr>
          <a:lstStyle/>
          <a:p>
            <a:r>
              <a:rPr lang="en-SG" dirty="0" smtClean="0"/>
              <a:t>Incremental</a:t>
            </a:r>
            <a:endParaRPr lang="en-SG" dirty="0"/>
          </a:p>
        </p:txBody>
      </p:sp>
      <p:sp>
        <p:nvSpPr>
          <p:cNvPr id="19" name="TextBox 18"/>
          <p:cNvSpPr txBox="1"/>
          <p:nvPr/>
        </p:nvSpPr>
        <p:spPr>
          <a:xfrm>
            <a:off x="6666611" y="2642002"/>
            <a:ext cx="1762021" cy="369332"/>
          </a:xfrm>
          <a:prstGeom prst="rect">
            <a:avLst/>
          </a:prstGeom>
          <a:noFill/>
        </p:spPr>
        <p:txBody>
          <a:bodyPr wrap="none" rtlCol="0">
            <a:spAutoFit/>
          </a:bodyPr>
          <a:lstStyle/>
          <a:p>
            <a:r>
              <a:rPr lang="en-SG" dirty="0" smtClean="0"/>
              <a:t>Re-Architecting</a:t>
            </a:r>
            <a:endParaRPr lang="en-SG" dirty="0"/>
          </a:p>
        </p:txBody>
      </p:sp>
      <p:sp>
        <p:nvSpPr>
          <p:cNvPr id="20" name="Rounded Rectangle 19"/>
          <p:cNvSpPr/>
          <p:nvPr/>
        </p:nvSpPr>
        <p:spPr>
          <a:xfrm>
            <a:off x="451698"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act Analysis</a:t>
            </a:r>
            <a:endParaRPr lang="en-SG" dirty="0"/>
          </a:p>
        </p:txBody>
      </p:sp>
      <p:sp>
        <p:nvSpPr>
          <p:cNvPr id="21" name="Rounded Rectangle 20"/>
          <p:cNvSpPr/>
          <p:nvPr/>
        </p:nvSpPr>
        <p:spPr>
          <a:xfrm>
            <a:off x="5590497"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Update Schedule and Plan</a:t>
            </a:r>
            <a:endParaRPr lang="en-SG" dirty="0"/>
          </a:p>
        </p:txBody>
      </p:sp>
      <p:sp>
        <p:nvSpPr>
          <p:cNvPr id="22" name="Rounded Rectangle 21"/>
          <p:cNvSpPr/>
          <p:nvPr/>
        </p:nvSpPr>
        <p:spPr>
          <a:xfrm>
            <a:off x="1992542"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lement Change on EA</a:t>
            </a:r>
            <a:endParaRPr lang="en-SG" dirty="0"/>
          </a:p>
        </p:txBody>
      </p:sp>
      <p:cxnSp>
        <p:nvCxnSpPr>
          <p:cNvPr id="24" name="Straight Arrow Connector 23"/>
          <p:cNvCxnSpPr>
            <a:stCxn id="8" idx="2"/>
            <a:endCxn id="20" idx="0"/>
          </p:cNvCxnSpPr>
          <p:nvPr/>
        </p:nvCxnSpPr>
        <p:spPr>
          <a:xfrm flipH="1">
            <a:off x="1639830" y="4128998"/>
            <a:ext cx="5502"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20" idx="0"/>
          </p:cNvCxnSpPr>
          <p:nvPr/>
        </p:nvCxnSpPr>
        <p:spPr>
          <a:xfrm flipH="1">
            <a:off x="1639830" y="4128998"/>
            <a:ext cx="2908996"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0"/>
          </p:cNvCxnSpPr>
          <p:nvPr/>
        </p:nvCxnSpPr>
        <p:spPr>
          <a:xfrm flipH="1">
            <a:off x="1639830" y="4128998"/>
            <a:ext cx="5812490"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0" idx="3"/>
            <a:endCxn id="39" idx="1"/>
          </p:cNvCxnSpPr>
          <p:nvPr/>
        </p:nvCxnSpPr>
        <p:spPr>
          <a:xfrm>
            <a:off x="2827962" y="4999991"/>
            <a:ext cx="4405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1"/>
            <a:endCxn id="22" idx="3"/>
          </p:cNvCxnSpPr>
          <p:nvPr/>
        </p:nvCxnSpPr>
        <p:spPr>
          <a:xfrm flipH="1">
            <a:off x="4368806" y="6188123"/>
            <a:ext cx="12216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3268554"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eview Change with Architecture Advisory Board</a:t>
            </a:r>
            <a:endParaRPr lang="en-SG" dirty="0"/>
          </a:p>
        </p:txBody>
      </p:sp>
      <p:sp>
        <p:nvSpPr>
          <p:cNvPr id="40" name="Rounded Rectangle 39"/>
          <p:cNvSpPr/>
          <p:nvPr/>
        </p:nvSpPr>
        <p:spPr>
          <a:xfrm>
            <a:off x="6222201" y="460779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Approve Change</a:t>
            </a:r>
            <a:endParaRPr lang="en-SG" dirty="0"/>
          </a:p>
        </p:txBody>
      </p:sp>
      <p:cxnSp>
        <p:nvCxnSpPr>
          <p:cNvPr id="58" name="Straight Arrow Connector 57"/>
          <p:cNvCxnSpPr>
            <a:stCxn id="39" idx="3"/>
            <a:endCxn id="40" idx="1"/>
          </p:cNvCxnSpPr>
          <p:nvPr/>
        </p:nvCxnSpPr>
        <p:spPr>
          <a:xfrm>
            <a:off x="5644818" y="4999991"/>
            <a:ext cx="577383" cy="38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0" idx="2"/>
            <a:endCxn id="21" idx="0"/>
          </p:cNvCxnSpPr>
          <p:nvPr/>
        </p:nvCxnSpPr>
        <p:spPr>
          <a:xfrm flipH="1">
            <a:off x="6778629" y="5399887"/>
            <a:ext cx="631704" cy="392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17154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861</TotalTime>
  <Words>3860</Words>
  <Application>Microsoft Office PowerPoint</Application>
  <PresentationFormat>On-screen Show (4:3)</PresentationFormat>
  <Paragraphs>694</Paragraphs>
  <Slides>51</Slides>
  <Notes>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5" baseType="lpstr">
      <vt:lpstr>SimSun</vt:lpstr>
      <vt:lpstr>SimSun</vt:lpstr>
      <vt:lpstr>华文新魏</vt:lpstr>
      <vt:lpstr>Arial</vt:lpstr>
      <vt:lpstr>Bookman Old Style</vt:lpstr>
      <vt:lpstr>Calibri</vt:lpstr>
      <vt:lpstr>Cambria</vt:lpstr>
      <vt:lpstr>Gill Sans MT</vt:lpstr>
      <vt:lpstr>Symbol</vt:lpstr>
      <vt:lpstr>Times New Roman</vt:lpstr>
      <vt:lpstr>Wingdings</vt:lpstr>
      <vt:lpstr>Wingdings 3</vt: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Governance Management Structure</vt:lpstr>
      <vt:lpstr>Architecture Compliance Review Process</vt:lpstr>
      <vt:lpstr>Architecture Exception and Vitality Process</vt:lpstr>
      <vt:lpstr>Change Management Process</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Jian Da Han</cp:lastModifiedBy>
  <cp:revision>110</cp:revision>
  <dcterms:created xsi:type="dcterms:W3CDTF">2014-04-03T08:01:11Z</dcterms:created>
  <dcterms:modified xsi:type="dcterms:W3CDTF">2014-04-06T17:26:23Z</dcterms:modified>
</cp:coreProperties>
</file>